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6340" w:rsidRPr="004D6614" w:rsidRDefault="001B763C" w:rsidP="004D6614">
      <w:pPr>
        <w:jc w:val="center"/>
        <w:rPr>
          <w:b/>
        </w:rPr>
      </w:pPr>
      <w:r>
        <w:rPr>
          <w:b/>
        </w:rPr>
        <w:t>HW2</w:t>
      </w:r>
      <w:r w:rsidR="004D6614" w:rsidRPr="004D6614">
        <w:rPr>
          <w:b/>
        </w:rPr>
        <w:t xml:space="preserve"> </w:t>
      </w:r>
      <w:r w:rsidRPr="001B763C">
        <w:rPr>
          <w:b/>
        </w:rPr>
        <w:t>Optical Tachometer</w:t>
      </w:r>
    </w:p>
    <w:p w:rsidR="004D6614" w:rsidRDefault="004D6614" w:rsidP="004D6614">
      <w:pPr>
        <w:jc w:val="center"/>
      </w:pPr>
      <w:r>
        <w:t>Johns Hopkins University</w:t>
      </w:r>
    </w:p>
    <w:p w:rsidR="004D6614" w:rsidRDefault="004D6614" w:rsidP="004D6614">
      <w:pPr>
        <w:jc w:val="center"/>
      </w:pPr>
      <w:r>
        <w:t>Real Time Software for Embedded Systems</w:t>
      </w:r>
    </w:p>
    <w:p w:rsidR="004D6614" w:rsidRDefault="004D6614" w:rsidP="004D6614">
      <w:pPr>
        <w:jc w:val="center"/>
      </w:pPr>
      <w:r>
        <w:t>Fall 2014</w:t>
      </w:r>
    </w:p>
    <w:p w:rsidR="004D6614" w:rsidRDefault="004D6614" w:rsidP="004D6614">
      <w:pPr>
        <w:jc w:val="center"/>
      </w:pPr>
    </w:p>
    <w:p w:rsidR="004D6614" w:rsidRDefault="004D6614" w:rsidP="004D6614">
      <w:pPr>
        <w:jc w:val="center"/>
      </w:pPr>
      <w:r>
        <w:t>Tony Florida</w:t>
      </w:r>
    </w:p>
    <w:p w:rsidR="004D6614" w:rsidRDefault="004D6614" w:rsidP="004D6614">
      <w:pPr>
        <w:jc w:val="center"/>
      </w:pPr>
      <w:r>
        <w:t>2014-09-</w:t>
      </w:r>
      <w:r w:rsidR="001B763C">
        <w:t>24</w:t>
      </w:r>
    </w:p>
    <w:p w:rsidR="004D6614" w:rsidRDefault="004D6614">
      <w:r>
        <w:br w:type="page"/>
      </w:r>
    </w:p>
    <w:p w:rsidR="004D6614" w:rsidRPr="006D1BD1" w:rsidRDefault="004D6614" w:rsidP="004D661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quirements</w:t>
      </w:r>
    </w:p>
    <w:p w:rsidR="004D6614" w:rsidRPr="004D6614" w:rsidRDefault="004D6614" w:rsidP="004D6614">
      <w:r>
        <w:t>Hardware</w:t>
      </w:r>
    </w:p>
    <w:p w:rsidR="004D6614" w:rsidRDefault="001B763C" w:rsidP="004D6614">
      <w:pPr>
        <w:pStyle w:val="ListParagraph"/>
        <w:numPr>
          <w:ilvl w:val="0"/>
          <w:numId w:val="1"/>
        </w:numPr>
      </w:pPr>
      <w:r>
        <w:t>There shall be an IR led emitter and detector circuit</w:t>
      </w:r>
    </w:p>
    <w:p w:rsidR="001B763C" w:rsidRDefault="001B763C" w:rsidP="004D6614">
      <w:pPr>
        <w:pStyle w:val="ListParagraph"/>
        <w:numPr>
          <w:ilvl w:val="0"/>
          <w:numId w:val="1"/>
        </w:numPr>
      </w:pPr>
      <w:r>
        <w:t>There shall be a motor that is spun via electronic speed control (ESC)</w:t>
      </w:r>
    </w:p>
    <w:p w:rsidR="001B763C" w:rsidRDefault="001B763C" w:rsidP="004D6614">
      <w:pPr>
        <w:pStyle w:val="ListParagraph"/>
        <w:numPr>
          <w:ilvl w:val="0"/>
          <w:numId w:val="1"/>
        </w:numPr>
      </w:pPr>
      <w:r>
        <w:t xml:space="preserve">An </w:t>
      </w:r>
      <w:proofErr w:type="spellStart"/>
      <w:r>
        <w:t>Arduino</w:t>
      </w:r>
      <w:proofErr w:type="spellEnd"/>
      <w:r>
        <w:t xml:space="preserve"> board shall control the circuits</w:t>
      </w:r>
    </w:p>
    <w:p w:rsidR="001B763C" w:rsidRDefault="001B763C" w:rsidP="004D6614">
      <w:pPr>
        <w:pStyle w:val="ListParagraph"/>
        <w:numPr>
          <w:ilvl w:val="0"/>
          <w:numId w:val="1"/>
        </w:numPr>
      </w:pPr>
      <w:r>
        <w:t>External battery supply shall be used for the motor</w:t>
      </w:r>
    </w:p>
    <w:p w:rsidR="001B763C" w:rsidRDefault="001B763C" w:rsidP="004D6614">
      <w:pPr>
        <w:pStyle w:val="ListParagraph"/>
        <w:numPr>
          <w:ilvl w:val="0"/>
          <w:numId w:val="1"/>
        </w:numPr>
      </w:pPr>
      <w:r>
        <w:t>Blades shall be attached to the motor and pass through the emitter/detector pair</w:t>
      </w:r>
    </w:p>
    <w:p w:rsidR="004D6614" w:rsidRDefault="004D6614" w:rsidP="004D6614">
      <w:r>
        <w:t>Softwar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run</w:t>
      </w:r>
      <w:r w:rsidR="001B763C">
        <w:t xml:space="preserve">ning on the </w:t>
      </w:r>
      <w:proofErr w:type="spellStart"/>
      <w:r w:rsidR="001B763C">
        <w:t>Arduino</w:t>
      </w:r>
      <w:proofErr w:type="spellEnd"/>
      <w:r w:rsidR="001B763C">
        <w:t xml:space="preserve"> shall use function queue scheduling design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 xml:space="preserve">The software shall capture the </w:t>
      </w:r>
      <w:r w:rsidR="001B763C">
        <w:t>rotations per minute (RPM) every second</w:t>
      </w:r>
    </w:p>
    <w:p w:rsidR="004D6614" w:rsidRDefault="001B763C" w:rsidP="004D6614">
      <w:pPr>
        <w:pStyle w:val="ListParagraph"/>
        <w:numPr>
          <w:ilvl w:val="0"/>
          <w:numId w:val="1"/>
        </w:numPr>
      </w:pPr>
      <w:r>
        <w:t>The software shall accept serial commands to control the ESC</w:t>
      </w:r>
    </w:p>
    <w:p w:rsidR="004D6614" w:rsidRDefault="004D6614" w:rsidP="004D6614">
      <w:r>
        <w:t>Test</w:t>
      </w:r>
    </w:p>
    <w:p w:rsidR="004D6614" w:rsidRDefault="001B763C" w:rsidP="004D6614">
      <w:pPr>
        <w:pStyle w:val="ListParagraph"/>
        <w:numPr>
          <w:ilvl w:val="0"/>
          <w:numId w:val="2"/>
        </w:numPr>
      </w:pPr>
      <w:r>
        <w:t>The test shall issue various serial commands to the ESC to vary the speed of the blades</w:t>
      </w:r>
    </w:p>
    <w:p w:rsidR="00344758" w:rsidRDefault="001B763C" w:rsidP="001B763C">
      <w:pPr>
        <w:pStyle w:val="ListParagraph"/>
        <w:numPr>
          <w:ilvl w:val="0"/>
          <w:numId w:val="2"/>
        </w:numPr>
      </w:pPr>
      <w:r>
        <w:t>The blades shall be attached to the motor and pass through the emitter/detector pair</w:t>
      </w:r>
    </w:p>
    <w:p w:rsidR="00344758" w:rsidRDefault="00344758" w:rsidP="00344758">
      <w:r>
        <w:t>Parts List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>
        <w:t>Arduino</w:t>
      </w:r>
      <w:proofErr w:type="spellEnd"/>
      <w:r>
        <w:t xml:space="preserve"> Uno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</w:t>
      </w:r>
      <w:r w:rsidR="001B763C">
        <w:t>1) 10k resistor</w:t>
      </w:r>
    </w:p>
    <w:p w:rsidR="001B763C" w:rsidRDefault="001B763C" w:rsidP="00344758">
      <w:pPr>
        <w:pStyle w:val="ListParagraph"/>
        <w:numPr>
          <w:ilvl w:val="0"/>
          <w:numId w:val="3"/>
        </w:numPr>
      </w:pPr>
      <w:r>
        <w:t>(1) 220 ohm resistor</w:t>
      </w:r>
    </w:p>
    <w:p w:rsidR="00344758" w:rsidRDefault="001B763C" w:rsidP="00344758">
      <w:pPr>
        <w:pStyle w:val="ListParagraph"/>
        <w:numPr>
          <w:ilvl w:val="0"/>
          <w:numId w:val="3"/>
        </w:numPr>
      </w:pPr>
      <w:r>
        <w:t xml:space="preserve">(1) spool of </w:t>
      </w:r>
      <w:r w:rsidR="00344758">
        <w:t>hob</w:t>
      </w:r>
      <w:r>
        <w:t>by wir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USB 2.0 A/B cabl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breadboard</w:t>
      </w:r>
    </w:p>
    <w:p w:rsidR="001B763C" w:rsidRDefault="001B763C" w:rsidP="00344758">
      <w:pPr>
        <w:pStyle w:val="ListParagraph"/>
        <w:numPr>
          <w:ilvl w:val="0"/>
          <w:numId w:val="3"/>
        </w:numPr>
      </w:pPr>
      <w:r>
        <w:t>(1) 12v battery</w:t>
      </w:r>
    </w:p>
    <w:p w:rsidR="001B763C" w:rsidRDefault="001B763C" w:rsidP="00344758">
      <w:pPr>
        <w:pStyle w:val="ListParagraph"/>
        <w:numPr>
          <w:ilvl w:val="0"/>
          <w:numId w:val="3"/>
        </w:numPr>
      </w:pPr>
      <w:r>
        <w:t>(1) LED of any color</w:t>
      </w:r>
    </w:p>
    <w:p w:rsidR="001B763C" w:rsidRDefault="001B763C" w:rsidP="00344758">
      <w:pPr>
        <w:pStyle w:val="ListParagraph"/>
        <w:numPr>
          <w:ilvl w:val="0"/>
          <w:numId w:val="3"/>
        </w:numPr>
      </w:pPr>
      <w:r>
        <w:t>(1)</w:t>
      </w:r>
      <w:r w:rsidR="00073A2F">
        <w:t xml:space="preserve"> Infrared Emitter and Detector (Radio shack 276-142)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 w:rsidRPr="00073A2F">
        <w:t>Turnigy</w:t>
      </w:r>
      <w:proofErr w:type="spellEnd"/>
      <w:r w:rsidRPr="00073A2F">
        <w:t xml:space="preserve"> </w:t>
      </w:r>
      <w:proofErr w:type="spellStart"/>
      <w:r w:rsidRPr="00073A2F">
        <w:t>Multistar</w:t>
      </w:r>
      <w:proofErr w:type="spellEnd"/>
      <w:r w:rsidRPr="00073A2F">
        <w:t xml:space="preserve"> 30 Amp Multi-rotor Brushless ESC 2-4S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 w:rsidRPr="00073A2F">
        <w:t>Gemfan</w:t>
      </w:r>
      <w:proofErr w:type="spellEnd"/>
      <w:r w:rsidRPr="00073A2F">
        <w:t xml:space="preserve"> 9x4.7 </w:t>
      </w:r>
      <w:r>
        <w:t>Nylon Prop Set (1x CW &amp; 1x CCW)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 w:rsidRPr="00073A2F">
        <w:t>Turnigy</w:t>
      </w:r>
      <w:proofErr w:type="spellEnd"/>
      <w:r w:rsidRPr="00073A2F">
        <w:t xml:space="preserve"> </w:t>
      </w:r>
      <w:proofErr w:type="spellStart"/>
      <w:r>
        <w:t>Multistar</w:t>
      </w:r>
      <w:proofErr w:type="spellEnd"/>
      <w:r>
        <w:t xml:space="preserve"> ESC Programming Card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>Wood to hold motor and emitter/detector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>Nails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>Twist ties</w:t>
      </w:r>
    </w:p>
    <w:p w:rsidR="00073A2F" w:rsidRDefault="00073A2F" w:rsidP="00344758">
      <w:pPr>
        <w:pStyle w:val="ListParagraph"/>
        <w:numPr>
          <w:ilvl w:val="0"/>
          <w:numId w:val="3"/>
        </w:numPr>
      </w:pPr>
      <w:r>
        <w:t>Black electrical tape</w:t>
      </w:r>
    </w:p>
    <w:p w:rsidR="00344758" w:rsidRDefault="00344758" w:rsidP="00344758">
      <w:r>
        <w:t>Required Softwar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proofErr w:type="spellStart"/>
      <w:r>
        <w:t>Arduino</w:t>
      </w:r>
      <w:proofErr w:type="spellEnd"/>
      <w:r>
        <w:t xml:space="preserve"> Sketch v1.0</w:t>
      </w:r>
    </w:p>
    <w:p w:rsidR="00073A2F" w:rsidRPr="00073A2F" w:rsidRDefault="00344758" w:rsidP="00073A2F">
      <w:pPr>
        <w:pStyle w:val="ListParagraph"/>
        <w:numPr>
          <w:ilvl w:val="0"/>
          <w:numId w:val="3"/>
        </w:numPr>
        <w:rPr>
          <w:b/>
          <w:sz w:val="28"/>
          <w:szCs w:val="28"/>
        </w:rPr>
      </w:pPr>
      <w:r>
        <w:t>Microsoft Excel 2010</w:t>
      </w:r>
      <w:r w:rsidR="00073A2F" w:rsidRPr="00073A2F">
        <w:rPr>
          <w:b/>
          <w:sz w:val="28"/>
          <w:szCs w:val="28"/>
        </w:rPr>
        <w:br w:type="page"/>
      </w:r>
    </w:p>
    <w:p w:rsidR="00363224" w:rsidRPr="00073A2F" w:rsidRDefault="00363224" w:rsidP="00073A2F">
      <w:r w:rsidRPr="00073A2F">
        <w:rPr>
          <w:b/>
          <w:sz w:val="28"/>
          <w:szCs w:val="28"/>
        </w:rPr>
        <w:lastRenderedPageBreak/>
        <w:t>Architecture</w:t>
      </w:r>
    </w:p>
    <w:p w:rsidR="00144BAD" w:rsidRDefault="00144BAD" w:rsidP="00363224">
      <w:r>
        <w:t>Hardware</w:t>
      </w:r>
    </w:p>
    <w:p w:rsidR="00144BAD" w:rsidRDefault="00073A2F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3801463" cy="3200400"/>
            <wp:effectExtent l="19050" t="0" r="8537" b="0"/>
            <wp:docPr id="3" name="Picture 3" descr="http://cdn.instructables.com/F4M/09OI/F6S98GAG/F4M09OIF6S98GAG.LAR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dn.instructables.com/F4M/09OI/F6S98GAG/F4M09OIF6S98GAG.LARGE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327" cy="3208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144BAD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1</w:t>
        </w:r>
      </w:fldSimple>
      <w:r>
        <w:t xml:space="preserve"> - Circuit Schematic [1]</w:t>
      </w:r>
    </w:p>
    <w:p w:rsidR="00144BAD" w:rsidRDefault="00073A2F" w:rsidP="00144BAD">
      <w:pPr>
        <w:keepNext/>
        <w:jc w:val="center"/>
      </w:pPr>
      <w:r>
        <w:rPr>
          <w:noProof/>
        </w:rPr>
        <w:drawing>
          <wp:inline distT="0" distB="0" distL="0" distR="0">
            <wp:extent cx="3219450" cy="3477455"/>
            <wp:effectExtent l="19050" t="0" r="0" b="0"/>
            <wp:docPr id="6" name="Picture 6" descr="http://cdn.instructables.com/FJS/BHWA/F6B7T1Q1/FJSBHWAF6B7T1Q1.MEDIU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cdn.instructables.com/FJS/BHWA/F6B7T1Q1/FJSBHWAF6B7T1Q1.MEDIUM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85" cy="348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224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2</w:t>
        </w:r>
      </w:fldSimple>
      <w:r>
        <w:t xml:space="preserve"> – </w:t>
      </w:r>
      <w:r w:rsidR="00073A2F">
        <w:t>Schematic Notes</w:t>
      </w:r>
      <w:r>
        <w:rPr>
          <w:vertAlign w:val="superscript"/>
        </w:rPr>
        <w:t xml:space="preserve"> </w:t>
      </w:r>
      <w:r>
        <w:t>[1]</w:t>
      </w:r>
    </w:p>
    <w:p w:rsidR="00123628" w:rsidRPr="00123628" w:rsidRDefault="00123628" w:rsidP="00123628"/>
    <w:p w:rsidR="00733592" w:rsidRDefault="00123628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2324100" cy="3098799"/>
            <wp:effectExtent l="19050" t="0" r="0" b="0"/>
            <wp:docPr id="17" name="Picture 17" descr="C:\Users\Tony\Downloads\IMG_20140924_22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Tony\Downloads\IMG_20140924_220030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6442" cy="31019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592" w:rsidRPr="00733592" w:rsidRDefault="00733592" w:rsidP="00733592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3</w:t>
        </w:r>
      </w:fldSimple>
      <w:r>
        <w:t xml:space="preserve"> </w:t>
      </w:r>
      <w:r w:rsidR="00073A2F">
        <w:t>–</w:t>
      </w:r>
      <w:r>
        <w:t xml:space="preserve"> </w:t>
      </w:r>
      <w:r w:rsidR="00073A2F">
        <w:t>Emitter Detector Sensors</w:t>
      </w:r>
    </w:p>
    <w:p w:rsidR="0068130C" w:rsidRDefault="0068130C"/>
    <w:p w:rsidR="00800A60" w:rsidRDefault="00800A60">
      <w:r>
        <w:t>Software</w:t>
      </w:r>
    </w:p>
    <w:p w:rsidR="00800A60" w:rsidRDefault="0068130C" w:rsidP="00800A60">
      <w:pPr>
        <w:keepNext/>
        <w:jc w:val="center"/>
      </w:pPr>
      <w:r>
        <w:object w:dxaOrig="3234" w:dyaOrig="34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2pt;height:173.25pt" o:ole="">
            <v:imagedata r:id="rId8" o:title=""/>
          </v:shape>
          <o:OLEObject Type="Embed" ProgID="Visio.Drawing.11" ShapeID="_x0000_i1026" DrawAspect="Content" ObjectID="_1473105747" r:id="rId9"/>
        </w:object>
      </w:r>
    </w:p>
    <w:p w:rsidR="00800A60" w:rsidRDefault="00800A60" w:rsidP="00800A60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4</w:t>
        </w:r>
      </w:fldSimple>
      <w:r>
        <w:t xml:space="preserve"> - Software </w:t>
      </w:r>
      <w:r w:rsidR="00517EEB">
        <w:t>Architecture</w:t>
      </w:r>
      <w:r>
        <w:t xml:space="preserve"> Diagram</w:t>
      </w:r>
    </w:p>
    <w:p w:rsidR="0068130C" w:rsidRDefault="0068130C" w:rsidP="0068130C"/>
    <w:p w:rsidR="0068130C" w:rsidRPr="0068130C" w:rsidRDefault="0068130C" w:rsidP="0068130C"/>
    <w:p w:rsidR="00F24B6E" w:rsidRDefault="005424AB" w:rsidP="00F24B6E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943600" cy="3040772"/>
            <wp:effectExtent l="19050" t="0" r="0" b="0"/>
            <wp:docPr id="5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F24B6E" w:rsidRDefault="00F24B6E" w:rsidP="00F24B6E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5</w:t>
        </w:r>
      </w:fldSimple>
      <w:r>
        <w:t xml:space="preserve"> - Hardware/Software Sequence Diagram</w:t>
      </w:r>
      <w:r w:rsidR="00144BAD">
        <w:rPr>
          <w:b w:val="0"/>
        </w:rPr>
        <w:br w:type="page"/>
      </w:r>
    </w:p>
    <w:p w:rsidR="00363224" w:rsidRPr="006D1BD1" w:rsidRDefault="00144BAD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Design</w:t>
      </w:r>
    </w:p>
    <w:p w:rsidR="0046794D" w:rsidRDefault="0046794D" w:rsidP="00363224">
      <w:r>
        <w:t>Software</w:t>
      </w:r>
    </w:p>
    <w:p w:rsidR="0046794D" w:rsidRPr="0046794D" w:rsidRDefault="002858F2" w:rsidP="00517EEB">
      <w:pPr>
        <w:jc w:val="center"/>
      </w:pPr>
      <w:r>
        <w:object w:dxaOrig="7914" w:dyaOrig="8634">
          <v:shape id="_x0000_i1025" type="#_x0000_t75" style="width:396pt;height:6in" o:ole="">
            <v:imagedata r:id="rId11" o:title=""/>
          </v:shape>
          <o:OLEObject Type="Embed" ProgID="Visio.Drawing.11" ShapeID="_x0000_i1025" DrawAspect="Content" ObjectID="_1473105748" r:id="rId12"/>
        </w:object>
      </w:r>
    </w:p>
    <w:p w:rsidR="00800A60" w:rsidRDefault="00800A60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344758" w:rsidRPr="00144BAD" w:rsidRDefault="00344758" w:rsidP="00344758">
      <w:r>
        <w:lastRenderedPageBreak/>
        <w:t>Photo</w:t>
      </w:r>
      <w:r w:rsidR="002858F2">
        <w:t>s</w:t>
      </w:r>
      <w:r>
        <w:t xml:space="preserve"> of the Hardware</w:t>
      </w:r>
    </w:p>
    <w:p w:rsidR="00144BAD" w:rsidRDefault="002858F2" w:rsidP="00517EEB">
      <w:pPr>
        <w:keepNext/>
        <w:jc w:val="center"/>
      </w:pPr>
      <w:r>
        <w:rPr>
          <w:noProof/>
        </w:rPr>
        <w:drawing>
          <wp:inline distT="0" distB="0" distL="0" distR="0">
            <wp:extent cx="4660900" cy="3495675"/>
            <wp:effectExtent l="19050" t="0" r="6350" b="0"/>
            <wp:docPr id="11" name="Picture 11" descr="C:\Users\Tony\Downloads\IMG_20140924_2157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Tony\Downloads\IMG_20140924_215749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4119" cy="3498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58F2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6</w:t>
        </w:r>
      </w:fldSimple>
      <w:r>
        <w:t xml:space="preserve"> </w:t>
      </w:r>
      <w:r w:rsidR="002858F2">
        <w:t>–</w:t>
      </w:r>
      <w:r>
        <w:t xml:space="preserve"> </w:t>
      </w:r>
      <w:r w:rsidR="002858F2">
        <w:t>Side View of the Test Setup</w:t>
      </w:r>
    </w:p>
    <w:p w:rsidR="002858F2" w:rsidRDefault="002858F2" w:rsidP="002858F2">
      <w:pPr>
        <w:pStyle w:val="Caption"/>
        <w:keepNext/>
        <w:jc w:val="center"/>
      </w:pPr>
      <w:r>
        <w:rPr>
          <w:b w:val="0"/>
          <w:noProof/>
        </w:rPr>
        <w:drawing>
          <wp:inline distT="0" distB="0" distL="0" distR="0">
            <wp:extent cx="4695825" cy="3521869"/>
            <wp:effectExtent l="19050" t="0" r="9525" b="0"/>
            <wp:docPr id="12" name="Picture 12" descr="C:\Users\Tony\Downloads\IMG_20140924_2157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Tony\Downloads\IMG_20140924_215731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38" cy="3526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B34EF7" w:rsidRDefault="002858F2" w:rsidP="00B34EF7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 w:rsidR="00B34EF7">
        <w:t xml:space="preserve">- Top View of the Test </w:t>
      </w:r>
      <w:proofErr w:type="spellStart"/>
      <w:r w:rsidR="00B34EF7">
        <w:t>Setu</w:t>
      </w:r>
      <w:proofErr w:type="spellEnd"/>
      <w:r w:rsidR="00144BAD">
        <w:rPr>
          <w:b w:val="0"/>
        </w:rPr>
        <w:br w:type="page"/>
      </w:r>
    </w:p>
    <w:p w:rsidR="006D1BD1" w:rsidRPr="006D1BD1" w:rsidRDefault="006D1BD1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Implementation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#include &lt;</w:t>
      </w:r>
      <w:proofErr w:type="spellStart"/>
      <w:r w:rsidRPr="00073A2F">
        <w:rPr>
          <w:rFonts w:ascii="Courier New" w:hAnsi="Courier New" w:cs="Courier New"/>
          <w:b/>
        </w:rPr>
        <w:t>Queue.h</w:t>
      </w:r>
      <w:proofErr w:type="spellEnd"/>
      <w:r w:rsidRPr="00073A2F">
        <w:rPr>
          <w:rFonts w:ascii="Courier New" w:hAnsi="Courier New" w:cs="Courier New"/>
          <w:b/>
        </w:rPr>
        <w:t>&gt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#include &lt;</w:t>
      </w:r>
      <w:proofErr w:type="spellStart"/>
      <w:r w:rsidRPr="00073A2F">
        <w:rPr>
          <w:rFonts w:ascii="Courier New" w:hAnsi="Courier New" w:cs="Courier New"/>
          <w:b/>
        </w:rPr>
        <w:t>Servo.h</w:t>
      </w:r>
      <w:proofErr w:type="spellEnd"/>
      <w:r w:rsidRPr="00073A2F">
        <w:rPr>
          <w:rFonts w:ascii="Courier New" w:hAnsi="Courier New" w:cs="Courier New"/>
          <w:b/>
        </w:rPr>
        <w:t>&gt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JHU RTSW HW 2 - Optical Tachomete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Tony Florida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2014-09-24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References: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 http://www.instructables.com/id/Arduino-Based-Optical-Tachometer/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 http://techvalleyprojects.blogspot.com/2012/06/arduino-control-escmotor-tutorial.html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 https://github.com/Zuph/AVRQueue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ESC variable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// </w:t>
      </w:r>
      <w:proofErr w:type="gramStart"/>
      <w:r w:rsidRPr="00073A2F">
        <w:rPr>
          <w:rFonts w:ascii="Courier New" w:hAnsi="Courier New" w:cs="Courier New"/>
          <w:b/>
        </w:rPr>
        <w:t>This</w:t>
      </w:r>
      <w:proofErr w:type="gramEnd"/>
      <w:r w:rsidRPr="00073A2F">
        <w:rPr>
          <w:rFonts w:ascii="Courier New" w:hAnsi="Courier New" w:cs="Courier New"/>
          <w:b/>
        </w:rPr>
        <w:t xml:space="preserve"> is our motor.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Servo </w:t>
      </w:r>
      <w:proofErr w:type="spellStart"/>
      <w:r w:rsidRPr="00073A2F">
        <w:rPr>
          <w:rFonts w:ascii="Courier New" w:hAnsi="Courier New" w:cs="Courier New"/>
          <w:b/>
        </w:rPr>
        <w:t>myMotor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// </w:t>
      </w:r>
      <w:proofErr w:type="gramStart"/>
      <w:r w:rsidRPr="00073A2F">
        <w:rPr>
          <w:rFonts w:ascii="Courier New" w:hAnsi="Courier New" w:cs="Courier New"/>
          <w:b/>
        </w:rPr>
        <w:t>This</w:t>
      </w:r>
      <w:proofErr w:type="gramEnd"/>
      <w:r w:rsidRPr="00073A2F">
        <w:rPr>
          <w:rFonts w:ascii="Courier New" w:hAnsi="Courier New" w:cs="Courier New"/>
          <w:b/>
        </w:rPr>
        <w:t xml:space="preserve"> is the final output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 written to the motor.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String </w:t>
      </w:r>
      <w:proofErr w:type="spellStart"/>
      <w:r w:rsidRPr="00073A2F">
        <w:rPr>
          <w:rFonts w:ascii="Courier New" w:hAnsi="Courier New" w:cs="Courier New"/>
          <w:b/>
        </w:rPr>
        <w:t>incomingString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IR Emitter Detector variable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073A2F">
        <w:rPr>
          <w:rFonts w:ascii="Courier New" w:hAnsi="Courier New" w:cs="Courier New"/>
          <w:b/>
        </w:rPr>
        <w:t>i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ledPin</w:t>
      </w:r>
      <w:proofErr w:type="spellEnd"/>
      <w:r w:rsidRPr="00073A2F">
        <w:rPr>
          <w:rFonts w:ascii="Courier New" w:hAnsi="Courier New" w:cs="Courier New"/>
          <w:b/>
        </w:rPr>
        <w:t xml:space="preserve"> = 13;                // IR LED connected to digital pin 13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073A2F">
        <w:rPr>
          <w:rFonts w:ascii="Courier New" w:hAnsi="Courier New" w:cs="Courier New"/>
          <w:b/>
        </w:rPr>
        <w:t>i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statusPin</w:t>
      </w:r>
      <w:proofErr w:type="spellEnd"/>
      <w:r w:rsidRPr="00073A2F">
        <w:rPr>
          <w:rFonts w:ascii="Courier New" w:hAnsi="Courier New" w:cs="Courier New"/>
          <w:b/>
        </w:rPr>
        <w:t xml:space="preserve"> = 12;             // LED connected to digital pin 12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latile</w:t>
      </w:r>
      <w:proofErr w:type="gramEnd"/>
      <w:r w:rsidRPr="00073A2F">
        <w:rPr>
          <w:rFonts w:ascii="Courier New" w:hAnsi="Courier New" w:cs="Courier New"/>
          <w:b/>
        </w:rPr>
        <w:t xml:space="preserve"> byte </w:t>
      </w:r>
      <w:proofErr w:type="spellStart"/>
      <w:r w:rsidRPr="00073A2F">
        <w:rPr>
          <w:rFonts w:ascii="Courier New" w:hAnsi="Courier New" w:cs="Courier New"/>
          <w:b/>
        </w:rPr>
        <w:t>rpmcount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latile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int</w:t>
      </w:r>
      <w:proofErr w:type="spellEnd"/>
      <w:r w:rsidRPr="00073A2F">
        <w:rPr>
          <w:rFonts w:ascii="Courier New" w:hAnsi="Courier New" w:cs="Courier New"/>
          <w:b/>
        </w:rPr>
        <w:t xml:space="preserve"> status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unsigned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int</w:t>
      </w:r>
      <w:proofErr w:type="spellEnd"/>
      <w:r w:rsidRPr="00073A2F">
        <w:rPr>
          <w:rFonts w:ascii="Courier New" w:hAnsi="Courier New" w:cs="Courier New"/>
          <w:b/>
        </w:rPr>
        <w:t xml:space="preserve"> rpm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unsigned</w:t>
      </w:r>
      <w:proofErr w:type="gramEnd"/>
      <w:r w:rsidRPr="00073A2F">
        <w:rPr>
          <w:rFonts w:ascii="Courier New" w:hAnsi="Courier New" w:cs="Courier New"/>
          <w:b/>
        </w:rPr>
        <w:t xml:space="preserve"> long </w:t>
      </w:r>
      <w:proofErr w:type="spellStart"/>
      <w:r w:rsidRPr="00073A2F">
        <w:rPr>
          <w:rFonts w:ascii="Courier New" w:hAnsi="Courier New" w:cs="Courier New"/>
          <w:b/>
        </w:rPr>
        <w:t>timeold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IR Emitter Detector function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id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rpm_fun</w:t>
      </w:r>
      <w:proofErr w:type="spellEnd"/>
      <w:r w:rsidRPr="00073A2F">
        <w:rPr>
          <w:rFonts w:ascii="Courier New" w:hAnsi="Courier New" w:cs="Courier New"/>
          <w:b/>
        </w:rPr>
        <w:t>(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Each rotation, this interrupt function is run twice, so take that into consideration for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calculating RPM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Update count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rpmcount</w:t>
      </w:r>
      <w:proofErr w:type="spellEnd"/>
      <w:proofErr w:type="gramEnd"/>
      <w:r w:rsidRPr="00073A2F">
        <w:rPr>
          <w:rFonts w:ascii="Courier New" w:hAnsi="Courier New" w:cs="Courier New"/>
          <w:b/>
        </w:rPr>
        <w:t>++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Toggle status LED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gramStart"/>
      <w:r w:rsidRPr="00073A2F">
        <w:rPr>
          <w:rFonts w:ascii="Courier New" w:hAnsi="Courier New" w:cs="Courier New"/>
          <w:b/>
        </w:rPr>
        <w:t>if</w:t>
      </w:r>
      <w:proofErr w:type="gramEnd"/>
      <w:r w:rsidRPr="00073A2F">
        <w:rPr>
          <w:rFonts w:ascii="Courier New" w:hAnsi="Courier New" w:cs="Courier New"/>
          <w:b/>
        </w:rPr>
        <w:t xml:space="preserve"> (status == LOW)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</w:t>
      </w:r>
      <w:proofErr w:type="gramStart"/>
      <w:r w:rsidRPr="00073A2F">
        <w:rPr>
          <w:rFonts w:ascii="Courier New" w:hAnsi="Courier New" w:cs="Courier New"/>
          <w:b/>
        </w:rPr>
        <w:t>status</w:t>
      </w:r>
      <w:proofErr w:type="gramEnd"/>
      <w:r w:rsidRPr="00073A2F">
        <w:rPr>
          <w:rFonts w:ascii="Courier New" w:hAnsi="Courier New" w:cs="Courier New"/>
          <w:b/>
        </w:rPr>
        <w:t xml:space="preserve"> = HIGH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} else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</w:t>
      </w:r>
      <w:proofErr w:type="gramStart"/>
      <w:r w:rsidRPr="00073A2F">
        <w:rPr>
          <w:rFonts w:ascii="Courier New" w:hAnsi="Courier New" w:cs="Courier New"/>
          <w:b/>
        </w:rPr>
        <w:t>status</w:t>
      </w:r>
      <w:proofErr w:type="gramEnd"/>
      <w:r w:rsidRPr="00073A2F">
        <w:rPr>
          <w:rFonts w:ascii="Courier New" w:hAnsi="Courier New" w:cs="Courier New"/>
          <w:b/>
        </w:rPr>
        <w:t xml:space="preserve"> = LOW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digitalWrite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statusPin</w:t>
      </w:r>
      <w:proofErr w:type="spellEnd"/>
      <w:r w:rsidRPr="00073A2F">
        <w:rPr>
          <w:rFonts w:ascii="Courier New" w:hAnsi="Courier New" w:cs="Courier New"/>
          <w:b/>
        </w:rPr>
        <w:t>, status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id</w:t>
      </w:r>
      <w:proofErr w:type="gramEnd"/>
      <w:r w:rsidRPr="00073A2F">
        <w:rPr>
          <w:rFonts w:ascii="Courier New" w:hAnsi="Courier New" w:cs="Courier New"/>
          <w:b/>
        </w:rPr>
        <w:t xml:space="preserve"> setup()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 </w:t>
      </w:r>
      <w:proofErr w:type="gramStart"/>
      <w:r w:rsidRPr="00073A2F">
        <w:rPr>
          <w:rFonts w:ascii="Courier New" w:hAnsi="Courier New" w:cs="Courier New"/>
          <w:b/>
        </w:rPr>
        <w:t>Required</w:t>
      </w:r>
      <w:proofErr w:type="gramEnd"/>
      <w:r w:rsidRPr="00073A2F">
        <w:rPr>
          <w:rFonts w:ascii="Courier New" w:hAnsi="Courier New" w:cs="Courier New"/>
          <w:b/>
        </w:rPr>
        <w:t xml:space="preserve"> for I/O from Serial monito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begi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9600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lastRenderedPageBreak/>
        <w:t xml:space="preserve">    //ESC setup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Initializing ESC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 Put the motor to </w:t>
      </w:r>
      <w:proofErr w:type="spellStart"/>
      <w:r w:rsidRPr="00073A2F">
        <w:rPr>
          <w:rFonts w:ascii="Courier New" w:hAnsi="Courier New" w:cs="Courier New"/>
          <w:b/>
        </w:rPr>
        <w:t>Arduino</w:t>
      </w:r>
      <w:proofErr w:type="spellEnd"/>
      <w:r w:rsidRPr="00073A2F">
        <w:rPr>
          <w:rFonts w:ascii="Courier New" w:hAnsi="Courier New" w:cs="Courier New"/>
          <w:b/>
        </w:rPr>
        <w:t xml:space="preserve"> pin #9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myMotor.attach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9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IR Emitter Detector setup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Interrupt 0 is digital pin 2, so that is where the IR detector is connected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Triggers on FALLING (change from HIGH to LOW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attachInterrup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 xml:space="preserve">0, </w:t>
      </w:r>
      <w:proofErr w:type="spellStart"/>
      <w:r w:rsidRPr="00073A2F">
        <w:rPr>
          <w:rFonts w:ascii="Courier New" w:hAnsi="Courier New" w:cs="Courier New"/>
          <w:b/>
        </w:rPr>
        <w:t>rpm_fun</w:t>
      </w:r>
      <w:proofErr w:type="spellEnd"/>
      <w:r w:rsidRPr="00073A2F">
        <w:rPr>
          <w:rFonts w:ascii="Courier New" w:hAnsi="Courier New" w:cs="Courier New"/>
          <w:b/>
        </w:rPr>
        <w:t>, FALLING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Turn on IR LED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pinMode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ledPin</w:t>
      </w:r>
      <w:proofErr w:type="spellEnd"/>
      <w:r w:rsidRPr="00073A2F">
        <w:rPr>
          <w:rFonts w:ascii="Courier New" w:hAnsi="Courier New" w:cs="Courier New"/>
          <w:b/>
        </w:rPr>
        <w:t xml:space="preserve">, OUTPUT);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digitalWrite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ledPin</w:t>
      </w:r>
      <w:proofErr w:type="spellEnd"/>
      <w:r w:rsidRPr="00073A2F">
        <w:rPr>
          <w:rFonts w:ascii="Courier New" w:hAnsi="Courier New" w:cs="Courier New"/>
          <w:b/>
        </w:rPr>
        <w:t>, HIGH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Use </w:t>
      </w:r>
      <w:proofErr w:type="spellStart"/>
      <w:r w:rsidRPr="00073A2F">
        <w:rPr>
          <w:rFonts w:ascii="Courier New" w:hAnsi="Courier New" w:cs="Courier New"/>
          <w:b/>
        </w:rPr>
        <w:t>statusPin</w:t>
      </w:r>
      <w:proofErr w:type="spellEnd"/>
      <w:r w:rsidRPr="00073A2F">
        <w:rPr>
          <w:rFonts w:ascii="Courier New" w:hAnsi="Courier New" w:cs="Courier New"/>
          <w:b/>
        </w:rPr>
        <w:t xml:space="preserve"> to flash along with interrupt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pinMode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statusPin</w:t>
      </w:r>
      <w:proofErr w:type="spellEnd"/>
      <w:r w:rsidRPr="00073A2F">
        <w:rPr>
          <w:rFonts w:ascii="Courier New" w:hAnsi="Courier New" w:cs="Courier New"/>
          <w:b/>
        </w:rPr>
        <w:t>, OUTPUT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rpmcou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= 0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rpm</w:t>
      </w:r>
      <w:proofErr w:type="gramEnd"/>
      <w:r w:rsidRPr="00073A2F">
        <w:rPr>
          <w:rFonts w:ascii="Courier New" w:hAnsi="Courier New" w:cs="Courier New"/>
          <w:b/>
        </w:rPr>
        <w:t xml:space="preserve"> = 0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timeold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= 0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status</w:t>
      </w:r>
      <w:proofErr w:type="gramEnd"/>
      <w:r w:rsidRPr="00073A2F">
        <w:rPr>
          <w:rFonts w:ascii="Courier New" w:hAnsi="Courier New" w:cs="Courier New"/>
          <w:b/>
        </w:rPr>
        <w:t xml:space="preserve"> = LOW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Function queue scheduling setup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Initializing function queue scheduling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Queue </w:t>
      </w:r>
      <w:proofErr w:type="spellStart"/>
      <w:r w:rsidRPr="00073A2F">
        <w:rPr>
          <w:rFonts w:ascii="Courier New" w:hAnsi="Courier New" w:cs="Courier New"/>
          <w:b/>
        </w:rPr>
        <w:t>myQueue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myQueue.scheduleFunctio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esc, "ESC", 5000, 1000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while(</w:t>
      </w:r>
      <w:proofErr w:type="gramEnd"/>
      <w:r w:rsidRPr="00073A2F">
        <w:rPr>
          <w:rFonts w:ascii="Courier New" w:hAnsi="Courier New" w:cs="Courier New"/>
          <w:b/>
        </w:rPr>
        <w:t>1)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myQueue.Ru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millis</w:t>
      </w:r>
      <w:proofErr w:type="spellEnd"/>
      <w:r w:rsidRPr="00073A2F">
        <w:rPr>
          <w:rFonts w:ascii="Courier New" w:hAnsi="Courier New" w:cs="Courier New"/>
          <w:b/>
        </w:rPr>
        <w:t>()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 </w:t>
      </w:r>
      <w:proofErr w:type="spellStart"/>
      <w:r w:rsidRPr="00073A2F">
        <w:rPr>
          <w:rFonts w:ascii="Courier New" w:hAnsi="Courier New" w:cs="Courier New"/>
          <w:b/>
        </w:rPr>
        <w:t>rpm_</w:t>
      </w:r>
      <w:proofErr w:type="gramStart"/>
      <w:r w:rsidRPr="00073A2F">
        <w:rPr>
          <w:rFonts w:ascii="Courier New" w:hAnsi="Courier New" w:cs="Courier New"/>
          <w:b/>
        </w:rPr>
        <w:t>counter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Receive ESC commands via serial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spellStart"/>
      <w:proofErr w:type="gramStart"/>
      <w:r w:rsidRPr="00073A2F">
        <w:rPr>
          <w:rFonts w:ascii="Courier New" w:hAnsi="Courier New" w:cs="Courier New"/>
          <w:b/>
        </w:rPr>
        <w:t>i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esc(unsigned long now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// If there is incoming value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</w:t>
      </w:r>
      <w:proofErr w:type="gramStart"/>
      <w:r w:rsidRPr="00073A2F">
        <w:rPr>
          <w:rFonts w:ascii="Courier New" w:hAnsi="Courier New" w:cs="Courier New"/>
          <w:b/>
        </w:rPr>
        <w:t>if(</w:t>
      </w:r>
      <w:proofErr w:type="spellStart"/>
      <w:proofErr w:type="gramEnd"/>
      <w:r w:rsidRPr="00073A2F">
        <w:rPr>
          <w:rFonts w:ascii="Courier New" w:hAnsi="Courier New" w:cs="Courier New"/>
          <w:b/>
        </w:rPr>
        <w:t>Serial.available</w:t>
      </w:r>
      <w:proofErr w:type="spellEnd"/>
      <w:r w:rsidRPr="00073A2F">
        <w:rPr>
          <w:rFonts w:ascii="Courier New" w:hAnsi="Courier New" w:cs="Courier New"/>
          <w:b/>
        </w:rPr>
        <w:t>() &gt; 0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 read the value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char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 xml:space="preserve"> = </w:t>
      </w:r>
      <w:proofErr w:type="spellStart"/>
      <w:r w:rsidRPr="00073A2F">
        <w:rPr>
          <w:rFonts w:ascii="Courier New" w:hAnsi="Courier New" w:cs="Courier New"/>
          <w:b/>
        </w:rPr>
        <w:t>Serial.read</w:t>
      </w:r>
      <w:proofErr w:type="spellEnd"/>
      <w:r w:rsidRPr="00073A2F">
        <w:rPr>
          <w:rFonts w:ascii="Courier New" w:hAnsi="Courier New" w:cs="Courier New"/>
          <w:b/>
        </w:rPr>
        <w:t>(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*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*  If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 xml:space="preserve"> isn't a newline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*  (</w:t>
      </w:r>
      <w:proofErr w:type="gramEnd"/>
      <w:r w:rsidRPr="00073A2F">
        <w:rPr>
          <w:rFonts w:ascii="Courier New" w:hAnsi="Courier New" w:cs="Courier New"/>
          <w:b/>
        </w:rPr>
        <w:t>linefeed) character,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*  we</w:t>
      </w:r>
      <w:proofErr w:type="gramEnd"/>
      <w:r w:rsidRPr="00073A2F">
        <w:rPr>
          <w:rFonts w:ascii="Courier New" w:hAnsi="Courier New" w:cs="Courier New"/>
          <w:b/>
        </w:rPr>
        <w:t xml:space="preserve"> will add the characte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*  to</w:t>
      </w:r>
      <w:proofErr w:type="gramEnd"/>
      <w:r w:rsidRPr="00073A2F">
        <w:rPr>
          <w:rFonts w:ascii="Courier New" w:hAnsi="Courier New" w:cs="Courier New"/>
          <w:b/>
        </w:rPr>
        <w:t xml:space="preserve"> the </w:t>
      </w:r>
      <w:proofErr w:type="spellStart"/>
      <w:r w:rsidRPr="00073A2F">
        <w:rPr>
          <w:rFonts w:ascii="Courier New" w:hAnsi="Courier New" w:cs="Courier New"/>
          <w:b/>
        </w:rPr>
        <w:t>incomingString</w:t>
      </w:r>
      <w:proofErr w:type="spellEnd"/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*/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if</w:t>
      </w:r>
      <w:proofErr w:type="gramEnd"/>
      <w:r w:rsidRPr="00073A2F">
        <w:rPr>
          <w:rFonts w:ascii="Courier New" w:hAnsi="Courier New" w:cs="Courier New"/>
          <w:b/>
        </w:rPr>
        <w:t xml:space="preserve"> (</w:t>
      </w:r>
      <w:proofErr w:type="spellStart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 xml:space="preserve"> != 10)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Print out the value received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so that we can see what i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happening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I have received: 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>, DEC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lastRenderedPageBreak/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'\n'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</w:t>
      </w:r>
      <w:proofErr w:type="gramStart"/>
      <w:r w:rsidRPr="00073A2F">
        <w:rPr>
          <w:rFonts w:ascii="Courier New" w:hAnsi="Courier New" w:cs="Courier New"/>
          <w:b/>
        </w:rPr>
        <w:t>Add</w:t>
      </w:r>
      <w:proofErr w:type="gramEnd"/>
      <w:r w:rsidRPr="00073A2F">
        <w:rPr>
          <w:rFonts w:ascii="Courier New" w:hAnsi="Courier New" w:cs="Courier New"/>
          <w:b/>
        </w:rPr>
        <w:t xml:space="preserve"> the character to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the </w:t>
      </w:r>
      <w:proofErr w:type="spellStart"/>
      <w:r w:rsidRPr="00073A2F">
        <w:rPr>
          <w:rFonts w:ascii="Courier New" w:hAnsi="Courier New" w:cs="Courier New"/>
          <w:b/>
        </w:rPr>
        <w:t>incomingString</w:t>
      </w:r>
      <w:proofErr w:type="spellEnd"/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incomingString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+= </w:t>
      </w:r>
      <w:proofErr w:type="spellStart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 received a newline (linefeed) characte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// this means we are done making a string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  <w:proofErr w:type="gramStart"/>
      <w:r w:rsidRPr="00073A2F">
        <w:rPr>
          <w:rFonts w:ascii="Courier New" w:hAnsi="Courier New" w:cs="Courier New"/>
          <w:b/>
        </w:rPr>
        <w:t>else</w:t>
      </w:r>
      <w:proofErr w:type="gramEnd"/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print the incoming string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I am printing the entire string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incomingString</w:t>
      </w:r>
      <w:proofErr w:type="spellEnd"/>
      <w:r w:rsidRPr="00073A2F">
        <w:rPr>
          <w:rFonts w:ascii="Courier New" w:hAnsi="Courier New" w:cs="Courier New"/>
          <w:b/>
        </w:rPr>
        <w:t>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Convert the string to an intege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i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val</w:t>
      </w:r>
      <w:proofErr w:type="spellEnd"/>
      <w:r w:rsidRPr="00073A2F">
        <w:rPr>
          <w:rFonts w:ascii="Courier New" w:hAnsi="Courier New" w:cs="Courier New"/>
          <w:b/>
        </w:rPr>
        <w:t xml:space="preserve"> = </w:t>
      </w:r>
      <w:proofErr w:type="spellStart"/>
      <w:r w:rsidRPr="00073A2F">
        <w:rPr>
          <w:rFonts w:ascii="Courier New" w:hAnsi="Courier New" w:cs="Courier New"/>
          <w:b/>
        </w:rPr>
        <w:t>incomingString.toInt</w:t>
      </w:r>
      <w:proofErr w:type="spellEnd"/>
      <w:r w:rsidRPr="00073A2F">
        <w:rPr>
          <w:rFonts w:ascii="Courier New" w:hAnsi="Courier New" w:cs="Courier New"/>
          <w:b/>
        </w:rPr>
        <w:t>(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print the integer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Printing the value: 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val</w:t>
      </w:r>
      <w:proofErr w:type="spellEnd"/>
      <w:r w:rsidRPr="00073A2F">
        <w:rPr>
          <w:rFonts w:ascii="Courier New" w:hAnsi="Courier New" w:cs="Courier New"/>
          <w:b/>
        </w:rPr>
        <w:t>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*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gramStart"/>
      <w:r w:rsidRPr="00073A2F">
        <w:rPr>
          <w:rFonts w:ascii="Courier New" w:hAnsi="Courier New" w:cs="Courier New"/>
          <w:b/>
        </w:rPr>
        <w:t>*  We</w:t>
      </w:r>
      <w:proofErr w:type="gramEnd"/>
      <w:r w:rsidRPr="00073A2F">
        <w:rPr>
          <w:rFonts w:ascii="Courier New" w:hAnsi="Courier New" w:cs="Courier New"/>
          <w:b/>
        </w:rPr>
        <w:t xml:space="preserve"> only want to write an integer between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gramStart"/>
      <w:r w:rsidRPr="00073A2F">
        <w:rPr>
          <w:rFonts w:ascii="Courier New" w:hAnsi="Courier New" w:cs="Courier New"/>
          <w:b/>
        </w:rPr>
        <w:t>*  0</w:t>
      </w:r>
      <w:proofErr w:type="gramEnd"/>
      <w:r w:rsidRPr="00073A2F">
        <w:rPr>
          <w:rFonts w:ascii="Courier New" w:hAnsi="Courier New" w:cs="Courier New"/>
          <w:b/>
        </w:rPr>
        <w:t xml:space="preserve"> and 180 to the motor.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*/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gramStart"/>
      <w:r w:rsidRPr="00073A2F">
        <w:rPr>
          <w:rFonts w:ascii="Courier New" w:hAnsi="Courier New" w:cs="Courier New"/>
          <w:b/>
        </w:rPr>
        <w:t>if</w:t>
      </w:r>
      <w:proofErr w:type="gramEnd"/>
      <w:r w:rsidRPr="00073A2F">
        <w:rPr>
          <w:rFonts w:ascii="Courier New" w:hAnsi="Courier New" w:cs="Courier New"/>
          <w:b/>
        </w:rPr>
        <w:t xml:space="preserve"> (</w:t>
      </w:r>
      <w:proofErr w:type="spellStart"/>
      <w:r w:rsidRPr="00073A2F">
        <w:rPr>
          <w:rFonts w:ascii="Courier New" w:hAnsi="Courier New" w:cs="Courier New"/>
          <w:b/>
        </w:rPr>
        <w:t>val</w:t>
      </w:r>
      <w:proofErr w:type="spellEnd"/>
      <w:r w:rsidRPr="00073A2F">
        <w:rPr>
          <w:rFonts w:ascii="Courier New" w:hAnsi="Courier New" w:cs="Courier New"/>
          <w:b/>
        </w:rPr>
        <w:t xml:space="preserve"> &gt; -1 &amp;&amp; </w:t>
      </w:r>
      <w:proofErr w:type="spellStart"/>
      <w:r w:rsidRPr="00073A2F">
        <w:rPr>
          <w:rFonts w:ascii="Courier New" w:hAnsi="Courier New" w:cs="Courier New"/>
          <w:b/>
        </w:rPr>
        <w:t>val</w:t>
      </w:r>
      <w:proofErr w:type="spellEnd"/>
      <w:r w:rsidRPr="00073A2F">
        <w:rPr>
          <w:rFonts w:ascii="Courier New" w:hAnsi="Courier New" w:cs="Courier New"/>
          <w:b/>
        </w:rPr>
        <w:t xml:space="preserve"> &lt; 181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 Print confirmation that the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 value is between 0 and 180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Value is between 0 and 180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 Write to Servo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myMotor.write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val</w:t>
      </w:r>
      <w:proofErr w:type="spellEnd"/>
      <w:r w:rsidRPr="00073A2F">
        <w:rPr>
          <w:rFonts w:ascii="Courier New" w:hAnsi="Courier New" w:cs="Courier New"/>
          <w:b/>
        </w:rPr>
        <w:t>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</w:t>
      </w:r>
      <w:proofErr w:type="gramStart"/>
      <w:r w:rsidRPr="00073A2F">
        <w:rPr>
          <w:rFonts w:ascii="Courier New" w:hAnsi="Courier New" w:cs="Courier New"/>
          <w:b/>
        </w:rPr>
        <w:t>The</w:t>
      </w:r>
      <w:proofErr w:type="gramEnd"/>
      <w:r w:rsidRPr="00073A2F">
        <w:rPr>
          <w:rFonts w:ascii="Courier New" w:hAnsi="Courier New" w:cs="Courier New"/>
          <w:b/>
        </w:rPr>
        <w:t xml:space="preserve"> value is not between 0 and 180.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</w:t>
      </w:r>
      <w:proofErr w:type="gramStart"/>
      <w:r w:rsidRPr="00073A2F">
        <w:rPr>
          <w:rFonts w:ascii="Courier New" w:hAnsi="Courier New" w:cs="Courier New"/>
          <w:b/>
        </w:rPr>
        <w:t>We</w:t>
      </w:r>
      <w:proofErr w:type="gramEnd"/>
      <w:r w:rsidRPr="00073A2F">
        <w:rPr>
          <w:rFonts w:ascii="Courier New" w:hAnsi="Courier New" w:cs="Courier New"/>
          <w:b/>
        </w:rPr>
        <w:t xml:space="preserve"> do not want write this value to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the motor.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gramStart"/>
      <w:r w:rsidRPr="00073A2F">
        <w:rPr>
          <w:rFonts w:ascii="Courier New" w:hAnsi="Courier New" w:cs="Courier New"/>
          <w:b/>
        </w:rPr>
        <w:t>else</w:t>
      </w:r>
      <w:proofErr w:type="gramEnd"/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Value is NOT between 0 and 180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 IT'S a TRAP!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 //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Error with the input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} //0 to 180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// Reset the value of the </w:t>
      </w:r>
      <w:proofErr w:type="spellStart"/>
      <w:r w:rsidRPr="00073A2F">
        <w:rPr>
          <w:rFonts w:ascii="Courier New" w:hAnsi="Courier New" w:cs="Courier New"/>
          <w:b/>
        </w:rPr>
        <w:t>incomingString</w:t>
      </w:r>
      <w:proofErr w:type="spellEnd"/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incomingString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= ""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 } //</w:t>
      </w:r>
      <w:proofErr w:type="spellStart"/>
      <w:r w:rsidRPr="00073A2F">
        <w:rPr>
          <w:rFonts w:ascii="Courier New" w:hAnsi="Courier New" w:cs="Courier New"/>
          <w:b/>
        </w:rPr>
        <w:t>ch</w:t>
      </w:r>
      <w:proofErr w:type="spellEnd"/>
      <w:r w:rsidRPr="00073A2F">
        <w:rPr>
          <w:rFonts w:ascii="Courier New" w:hAnsi="Courier New" w:cs="Courier New"/>
          <w:b/>
        </w:rPr>
        <w:t xml:space="preserve"> not 10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Count RPM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id</w:t>
      </w:r>
      <w:proofErr w:type="gramEnd"/>
      <w:r w:rsidRPr="00073A2F">
        <w:rPr>
          <w:rFonts w:ascii="Courier New" w:hAnsi="Courier New" w:cs="Courier New"/>
          <w:b/>
        </w:rPr>
        <w:t xml:space="preserve"> </w:t>
      </w:r>
      <w:proofErr w:type="spellStart"/>
      <w:r w:rsidRPr="00073A2F">
        <w:rPr>
          <w:rFonts w:ascii="Courier New" w:hAnsi="Courier New" w:cs="Courier New"/>
          <w:b/>
        </w:rPr>
        <w:t>rpm_counter</w:t>
      </w:r>
      <w:proofErr w:type="spellEnd"/>
      <w:r w:rsidRPr="00073A2F">
        <w:rPr>
          <w:rFonts w:ascii="Courier New" w:hAnsi="Courier New" w:cs="Courier New"/>
          <w:b/>
        </w:rPr>
        <w:t>()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lastRenderedPageBreak/>
        <w:t xml:space="preserve"> {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Update RPM every second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gramStart"/>
      <w:r w:rsidRPr="00073A2F">
        <w:rPr>
          <w:rFonts w:ascii="Courier New" w:hAnsi="Courier New" w:cs="Courier New"/>
          <w:b/>
        </w:rPr>
        <w:t>delay(</w:t>
      </w:r>
      <w:proofErr w:type="gramEnd"/>
      <w:r w:rsidRPr="00073A2F">
        <w:rPr>
          <w:rFonts w:ascii="Courier New" w:hAnsi="Courier New" w:cs="Courier New"/>
          <w:b/>
        </w:rPr>
        <w:t>1000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Don't process interrupts during calculation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detachInterrup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0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Note that this would be 60*1000</w:t>
      </w:r>
      <w:proofErr w:type="gramStart"/>
      <w:r w:rsidRPr="00073A2F">
        <w:rPr>
          <w:rFonts w:ascii="Courier New" w:hAnsi="Courier New" w:cs="Courier New"/>
          <w:b/>
        </w:rPr>
        <w:t>/(</w:t>
      </w:r>
      <w:proofErr w:type="spellStart"/>
      <w:proofErr w:type="gramEnd"/>
      <w:r w:rsidRPr="00073A2F">
        <w:rPr>
          <w:rFonts w:ascii="Courier New" w:hAnsi="Courier New" w:cs="Courier New"/>
          <w:b/>
        </w:rPr>
        <w:t>millis</w:t>
      </w:r>
      <w:proofErr w:type="spellEnd"/>
      <w:r w:rsidRPr="00073A2F">
        <w:rPr>
          <w:rFonts w:ascii="Courier New" w:hAnsi="Courier New" w:cs="Courier New"/>
          <w:b/>
        </w:rPr>
        <w:t xml:space="preserve">() - </w:t>
      </w:r>
      <w:proofErr w:type="spellStart"/>
      <w:r w:rsidRPr="00073A2F">
        <w:rPr>
          <w:rFonts w:ascii="Courier New" w:hAnsi="Courier New" w:cs="Courier New"/>
          <w:b/>
        </w:rPr>
        <w:t>timeold</w:t>
      </w:r>
      <w:proofErr w:type="spellEnd"/>
      <w:r w:rsidRPr="00073A2F">
        <w:rPr>
          <w:rFonts w:ascii="Courier New" w:hAnsi="Courier New" w:cs="Courier New"/>
          <w:b/>
        </w:rPr>
        <w:t>)*</w:t>
      </w:r>
      <w:proofErr w:type="spellStart"/>
      <w:r w:rsidRPr="00073A2F">
        <w:rPr>
          <w:rFonts w:ascii="Courier New" w:hAnsi="Courier New" w:cs="Courier New"/>
          <w:b/>
        </w:rPr>
        <w:t>rpmcount</w:t>
      </w:r>
      <w:proofErr w:type="spellEnd"/>
      <w:r w:rsidRPr="00073A2F">
        <w:rPr>
          <w:rFonts w:ascii="Courier New" w:hAnsi="Courier New" w:cs="Courier New"/>
          <w:b/>
        </w:rPr>
        <w:t xml:space="preserve"> if the interrupt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gramStart"/>
      <w:r w:rsidRPr="00073A2F">
        <w:rPr>
          <w:rFonts w:ascii="Courier New" w:hAnsi="Courier New" w:cs="Courier New"/>
          <w:b/>
        </w:rPr>
        <w:t>//happened once per revolution instead of twice.</w:t>
      </w:r>
      <w:proofErr w:type="gramEnd"/>
      <w:r w:rsidRPr="00073A2F">
        <w:rPr>
          <w:rFonts w:ascii="Courier New" w:hAnsi="Courier New" w:cs="Courier New"/>
          <w:b/>
        </w:rPr>
        <w:t xml:space="preserve"> Other multiples could be used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for multi-bladed propellers or fans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gramStart"/>
      <w:r w:rsidRPr="00073A2F">
        <w:rPr>
          <w:rFonts w:ascii="Courier New" w:hAnsi="Courier New" w:cs="Courier New"/>
          <w:b/>
        </w:rPr>
        <w:t>rpm</w:t>
      </w:r>
      <w:proofErr w:type="gramEnd"/>
      <w:r w:rsidRPr="00073A2F">
        <w:rPr>
          <w:rFonts w:ascii="Courier New" w:hAnsi="Courier New" w:cs="Courier New"/>
          <w:b/>
        </w:rPr>
        <w:t xml:space="preserve"> = 30*1000/(</w:t>
      </w:r>
      <w:proofErr w:type="spellStart"/>
      <w:r w:rsidRPr="00073A2F">
        <w:rPr>
          <w:rFonts w:ascii="Courier New" w:hAnsi="Courier New" w:cs="Courier New"/>
          <w:b/>
        </w:rPr>
        <w:t>millis</w:t>
      </w:r>
      <w:proofErr w:type="spellEnd"/>
      <w:r w:rsidRPr="00073A2F">
        <w:rPr>
          <w:rFonts w:ascii="Courier New" w:hAnsi="Courier New" w:cs="Courier New"/>
          <w:b/>
        </w:rPr>
        <w:t xml:space="preserve">() - </w:t>
      </w:r>
      <w:proofErr w:type="spellStart"/>
      <w:r w:rsidRPr="00073A2F">
        <w:rPr>
          <w:rFonts w:ascii="Courier New" w:hAnsi="Courier New" w:cs="Courier New"/>
          <w:b/>
        </w:rPr>
        <w:t>timeold</w:t>
      </w:r>
      <w:proofErr w:type="spellEnd"/>
      <w:r w:rsidRPr="00073A2F">
        <w:rPr>
          <w:rFonts w:ascii="Courier New" w:hAnsi="Courier New" w:cs="Courier New"/>
          <w:b/>
        </w:rPr>
        <w:t>)*</w:t>
      </w:r>
      <w:proofErr w:type="spellStart"/>
      <w:r w:rsidRPr="00073A2F">
        <w:rPr>
          <w:rFonts w:ascii="Courier New" w:hAnsi="Courier New" w:cs="Courier New"/>
          <w:b/>
        </w:rPr>
        <w:t>rpmcount</w:t>
      </w:r>
      <w:proofErr w:type="spellEnd"/>
      <w:r w:rsidRPr="00073A2F">
        <w:rPr>
          <w:rFonts w:ascii="Courier New" w:hAnsi="Courier New" w:cs="Courier New"/>
          <w:b/>
        </w:rPr>
        <w:t>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timeold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= </w:t>
      </w:r>
      <w:proofErr w:type="spellStart"/>
      <w:r w:rsidRPr="00073A2F">
        <w:rPr>
          <w:rFonts w:ascii="Courier New" w:hAnsi="Courier New" w:cs="Courier New"/>
          <w:b/>
        </w:rPr>
        <w:t>millis</w:t>
      </w:r>
      <w:proofErr w:type="spellEnd"/>
      <w:r w:rsidRPr="00073A2F">
        <w:rPr>
          <w:rFonts w:ascii="Courier New" w:hAnsi="Courier New" w:cs="Courier New"/>
          <w:b/>
        </w:rPr>
        <w:t>(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rpmcount</w:t>
      </w:r>
      <w:proofErr w:type="spellEnd"/>
      <w:proofErr w:type="gramEnd"/>
      <w:r w:rsidRPr="00073A2F">
        <w:rPr>
          <w:rFonts w:ascii="Courier New" w:hAnsi="Courier New" w:cs="Courier New"/>
          <w:b/>
        </w:rPr>
        <w:t xml:space="preserve"> = 0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Write it out to serial port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millis</w:t>
      </w:r>
      <w:proofErr w:type="spellEnd"/>
      <w:r w:rsidRPr="00073A2F">
        <w:rPr>
          <w:rFonts w:ascii="Courier New" w:hAnsi="Courier New" w:cs="Courier New"/>
          <w:b/>
        </w:rPr>
        <w:t>()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>" "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Serial.println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spellStart"/>
      <w:proofErr w:type="gramEnd"/>
      <w:r w:rsidRPr="00073A2F">
        <w:rPr>
          <w:rFonts w:ascii="Courier New" w:hAnsi="Courier New" w:cs="Courier New"/>
          <w:b/>
        </w:rPr>
        <w:t>rpm,DEC</w:t>
      </w:r>
      <w:proofErr w:type="spellEnd"/>
      <w:r w:rsidRPr="00073A2F">
        <w:rPr>
          <w:rFonts w:ascii="Courier New" w:hAnsi="Courier New" w:cs="Courier New"/>
          <w:b/>
        </w:rPr>
        <w:t>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//Restart the interrupt processing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 xml:space="preserve">   </w:t>
      </w:r>
      <w:proofErr w:type="spellStart"/>
      <w:proofErr w:type="gramStart"/>
      <w:r w:rsidRPr="00073A2F">
        <w:rPr>
          <w:rFonts w:ascii="Courier New" w:hAnsi="Courier New" w:cs="Courier New"/>
          <w:b/>
        </w:rPr>
        <w:t>attachInterrupt</w:t>
      </w:r>
      <w:proofErr w:type="spellEnd"/>
      <w:r w:rsidRPr="00073A2F">
        <w:rPr>
          <w:rFonts w:ascii="Courier New" w:hAnsi="Courier New" w:cs="Courier New"/>
          <w:b/>
        </w:rPr>
        <w:t>(</w:t>
      </w:r>
      <w:proofErr w:type="gramEnd"/>
      <w:r w:rsidRPr="00073A2F">
        <w:rPr>
          <w:rFonts w:ascii="Courier New" w:hAnsi="Courier New" w:cs="Courier New"/>
          <w:b/>
        </w:rPr>
        <w:t xml:space="preserve">0, </w:t>
      </w:r>
      <w:proofErr w:type="spellStart"/>
      <w:r w:rsidRPr="00073A2F">
        <w:rPr>
          <w:rFonts w:ascii="Courier New" w:hAnsi="Courier New" w:cs="Courier New"/>
          <w:b/>
        </w:rPr>
        <w:t>rpm_fun</w:t>
      </w:r>
      <w:proofErr w:type="spellEnd"/>
      <w:r w:rsidRPr="00073A2F">
        <w:rPr>
          <w:rFonts w:ascii="Courier New" w:hAnsi="Courier New" w:cs="Courier New"/>
          <w:b/>
        </w:rPr>
        <w:t>, FALLING);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}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//not using the loop in this program</w:t>
      </w:r>
    </w:p>
    <w:p w:rsidR="00073A2F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proofErr w:type="gramStart"/>
      <w:r w:rsidRPr="00073A2F">
        <w:rPr>
          <w:rFonts w:ascii="Courier New" w:hAnsi="Courier New" w:cs="Courier New"/>
          <w:b/>
        </w:rPr>
        <w:t>void</w:t>
      </w:r>
      <w:proofErr w:type="gramEnd"/>
      <w:r w:rsidRPr="00073A2F">
        <w:rPr>
          <w:rFonts w:ascii="Courier New" w:hAnsi="Courier New" w:cs="Courier New"/>
          <w:b/>
        </w:rPr>
        <w:t xml:space="preserve"> loop() {</w:t>
      </w:r>
    </w:p>
    <w:p w:rsidR="006D1BD1" w:rsidRPr="00073A2F" w:rsidRDefault="00073A2F" w:rsidP="00073A2F">
      <w:pPr>
        <w:spacing w:after="0" w:line="240" w:lineRule="auto"/>
        <w:rPr>
          <w:rFonts w:ascii="Courier New" w:hAnsi="Courier New" w:cs="Courier New"/>
          <w:b/>
        </w:rPr>
      </w:pPr>
      <w:r w:rsidRPr="00073A2F">
        <w:rPr>
          <w:rFonts w:ascii="Courier New" w:hAnsi="Courier New" w:cs="Courier New"/>
          <w:b/>
        </w:rPr>
        <w:t>}</w:t>
      </w:r>
    </w:p>
    <w:p w:rsidR="00B34EF7" w:rsidRDefault="00B34EF7" w:rsidP="00363224">
      <w:pPr>
        <w:rPr>
          <w:b/>
          <w:sz w:val="28"/>
          <w:szCs w:val="28"/>
        </w:rPr>
      </w:pPr>
    </w:p>
    <w:p w:rsidR="00B34EF7" w:rsidRDefault="00B34EF7" w:rsidP="00363224">
      <w:pPr>
        <w:rPr>
          <w:b/>
          <w:sz w:val="28"/>
          <w:szCs w:val="28"/>
        </w:rPr>
      </w:pP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t>Results</w:t>
      </w:r>
    </w:p>
    <w:p w:rsidR="0046794D" w:rsidRDefault="0046794D" w:rsidP="00363224">
      <w:r>
        <w:t>Log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100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0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0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0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00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00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00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00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00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00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00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00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00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00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00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00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00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00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00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2000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01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01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01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01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01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01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01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01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01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01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01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01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01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01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01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01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01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02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3902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02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102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202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302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402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502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602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702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802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902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002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102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202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302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402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502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603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703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5803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5903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003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103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203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303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403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503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603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703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803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6903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003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103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203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303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403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504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604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7704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804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7904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004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104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204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304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404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504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604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704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804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8904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004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104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204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304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405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505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9605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705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805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9905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005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105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205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305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405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505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605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705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805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0905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005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105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206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306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406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11506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606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706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806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1906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006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106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206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306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406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506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606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707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807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2907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007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107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207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307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407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507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607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707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807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3907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007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107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207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307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407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508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608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708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808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4908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008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108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208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308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408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508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608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708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808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5908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008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108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209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309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16409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509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609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709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809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6909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009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109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209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309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409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509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609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709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810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7910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010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110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210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310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410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510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610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7105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8106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8910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0107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110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210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3108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411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511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611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7111 8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8112 667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199113 54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0114 522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1114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2115 522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3115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4116 522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5117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6117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7118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8119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09120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0120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1121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2122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213123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4123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5123 54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6125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7125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8126 49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19126 5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0128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1128 222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2129 252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3130 25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4131 2436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5131 252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6131 249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7133 237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8133 24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29134 234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0135 234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1136 234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2136 24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3137 232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4138 229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5139 229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6139 234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7140 229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8141 2262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39141 234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0143 2233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1143 23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2144 220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3145 231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4146 220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5146 22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6147 2175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7148 220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8148 225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49149 2175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0150 2146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1151 2146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2151 219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3152 2146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4153 2117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5154 2146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6154 219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7156 2117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8156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59156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0158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1158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262159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3160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4161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5161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6162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7163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8164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69164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0166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1166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2166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3167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4168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5169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6169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7171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8171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79172 2088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0172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1174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2174 21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3174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4176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5176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6177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7178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8179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89179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0180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1181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2182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3182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4183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5184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6184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7185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8186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299187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0187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1189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2189 21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3190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4190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5191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6192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7192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8194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09194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0195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311196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2197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3197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4198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5199 2059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6199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7200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8201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19202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0202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1203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2204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3205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4205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5207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6207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7207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8209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29209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0210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1210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2212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3212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4213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5214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6215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7215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8215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39217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0217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1218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2219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3220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4220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5221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6222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7223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8223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49224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0225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1225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2226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3227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4228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5228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6230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7230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8231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59232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lastRenderedPageBreak/>
        <w:t>360232 210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1233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2233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3235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4235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5236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6237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7238 203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8238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69239 1972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0240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1240 207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2241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3242 200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4243 1421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5243 66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6245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7245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8246 435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79246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0248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1248 45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2248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3249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4250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5251 435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6251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7252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8252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89254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0254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1255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2255 48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3256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4257 464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5257 15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625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7259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826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399260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026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1261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2262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326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4263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526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6264 0</w:t>
      </w:r>
    </w:p>
    <w:p w:rsidR="005E4AF9" w:rsidRPr="005E4AF9" w:rsidRDefault="005E4AF9" w:rsidP="005E4AF9">
      <w:pPr>
        <w:spacing w:after="0" w:line="240" w:lineRule="auto"/>
        <w:rPr>
          <w:sz w:val="18"/>
          <w:szCs w:val="18"/>
        </w:rPr>
      </w:pPr>
      <w:r w:rsidRPr="005E4AF9">
        <w:rPr>
          <w:sz w:val="18"/>
          <w:szCs w:val="18"/>
        </w:rPr>
        <w:t>407265 0</w:t>
      </w:r>
    </w:p>
    <w:p w:rsidR="005E4AF9" w:rsidRDefault="005E4AF9" w:rsidP="005E4AF9">
      <w:pPr>
        <w:spacing w:after="0" w:line="240" w:lineRule="auto"/>
        <w:rPr>
          <w:sz w:val="18"/>
          <w:szCs w:val="18"/>
        </w:rPr>
        <w:sectPr w:rsidR="005E4AF9" w:rsidSect="005E4AF9">
          <w:type w:val="continuous"/>
          <w:pgSz w:w="12240" w:h="15840"/>
          <w:pgMar w:top="1440" w:right="1440" w:bottom="1440" w:left="1440" w:header="720" w:footer="720" w:gutter="0"/>
          <w:cols w:num="6" w:space="720"/>
          <w:docGrid w:linePitch="360"/>
        </w:sectPr>
      </w:pPr>
      <w:r w:rsidRPr="005E4AF9">
        <w:rPr>
          <w:sz w:val="18"/>
          <w:szCs w:val="18"/>
        </w:rPr>
        <w:t>408265 0</w:t>
      </w:r>
    </w:p>
    <w:p w:rsidR="0046794D" w:rsidRDefault="005E4AF9" w:rsidP="005E4AF9">
      <w:pPr>
        <w:spacing w:after="0" w:line="240" w:lineRule="auto"/>
        <w:rPr>
          <w:sz w:val="20"/>
          <w:szCs w:val="20"/>
        </w:rPr>
        <w:sectPr w:rsidR="0046794D" w:rsidSect="0046794D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5E4AF9">
        <w:rPr>
          <w:sz w:val="18"/>
          <w:szCs w:val="18"/>
        </w:rPr>
        <w:lastRenderedPageBreak/>
        <w:t xml:space="preserve"> </w:t>
      </w:r>
      <w:r w:rsidR="00384199" w:rsidRPr="00384199">
        <w:rPr>
          <w:sz w:val="18"/>
          <w:szCs w:val="18"/>
        </w:rPr>
        <w:cr/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46794D">
      <w:pPr>
        <w:spacing w:after="0" w:line="240" w:lineRule="auto"/>
        <w:rPr>
          <w:sz w:val="20"/>
          <w:szCs w:val="20"/>
        </w:rPr>
      </w:pPr>
    </w:p>
    <w:p w:rsidR="00B34EF7" w:rsidRDefault="00B34EF7" w:rsidP="00363224"/>
    <w:p w:rsidR="00B34EF7" w:rsidRDefault="00B34EF7" w:rsidP="00363224"/>
    <w:p w:rsidR="0046794D" w:rsidRPr="0046794D" w:rsidRDefault="0046794D" w:rsidP="00363224">
      <w:r>
        <w:lastRenderedPageBreak/>
        <w:t>Plot</w:t>
      </w:r>
    </w:p>
    <w:p w:rsidR="00363224" w:rsidRPr="00363224" w:rsidRDefault="005E4AF9" w:rsidP="00363224">
      <w:pPr>
        <w:rPr>
          <w:b/>
        </w:rPr>
      </w:pPr>
      <w:r w:rsidRPr="005E4AF9">
        <w:rPr>
          <w:b/>
        </w:rPr>
        <w:drawing>
          <wp:inline distT="0" distB="0" distL="0" distR="0">
            <wp:extent cx="5943600" cy="3924300"/>
            <wp:effectExtent l="19050" t="0" r="19050" b="0"/>
            <wp:docPr id="2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B34EF7" w:rsidRDefault="00B34EF7" w:rsidP="00363224"/>
    <w:p w:rsidR="00B34EF7" w:rsidRDefault="00B34EF7" w:rsidP="00363224"/>
    <w:p w:rsidR="00363224" w:rsidRDefault="002632CB" w:rsidP="00363224">
      <w:r>
        <w:t>Video Presentation</w:t>
      </w:r>
    </w:p>
    <w:p w:rsidR="00983B62" w:rsidRDefault="0068130C" w:rsidP="00363224">
      <w:hyperlink r:id="rId16" w:history="1">
        <w:r w:rsidRPr="00944739">
          <w:rPr>
            <w:rStyle w:val="Hyperlink"/>
          </w:rPr>
          <w:t>https://www.youtube.com/watch?v=vAZy4O3XNxI</w:t>
        </w:r>
      </w:hyperlink>
    </w:p>
    <w:p w:rsidR="0068130C" w:rsidRDefault="0068130C" w:rsidP="00363224"/>
    <w:p w:rsidR="002632CB" w:rsidRDefault="002632CB" w:rsidP="00363224"/>
    <w:p w:rsidR="00800A60" w:rsidRDefault="00800A60">
      <w:pPr>
        <w:rPr>
          <w:b/>
        </w:rPr>
      </w:pPr>
      <w:r>
        <w:rPr>
          <w:b/>
        </w:rPr>
        <w:br w:type="page"/>
      </w:r>
    </w:p>
    <w:p w:rsidR="00144BAD" w:rsidRPr="006D1BD1" w:rsidRDefault="00144BAD" w:rsidP="00363224">
      <w:pPr>
        <w:rPr>
          <w:b/>
          <w:sz w:val="26"/>
          <w:szCs w:val="26"/>
        </w:rPr>
      </w:pPr>
      <w:r w:rsidRPr="006D1BD1">
        <w:rPr>
          <w:b/>
          <w:sz w:val="26"/>
          <w:szCs w:val="26"/>
        </w:rPr>
        <w:lastRenderedPageBreak/>
        <w:t>References</w:t>
      </w:r>
    </w:p>
    <w:p w:rsidR="002858F2" w:rsidRDefault="00144BAD" w:rsidP="00363224">
      <w:r w:rsidRPr="00800A60">
        <w:t xml:space="preserve">[1] </w:t>
      </w:r>
      <w:hyperlink r:id="rId17" w:history="1">
        <w:r w:rsidR="002858F2" w:rsidRPr="00944739">
          <w:rPr>
            <w:rStyle w:val="Hyperlink"/>
          </w:rPr>
          <w:t>http://www.instructables.com/id/Arduino-Based-Optical-Tachometer/</w:t>
        </w:r>
      </w:hyperlink>
    </w:p>
    <w:p w:rsidR="002858F2" w:rsidRDefault="002858F2" w:rsidP="002858F2">
      <w:r>
        <w:t xml:space="preserve">[2] </w:t>
      </w:r>
      <w:hyperlink r:id="rId18" w:history="1">
        <w:r w:rsidRPr="00944739">
          <w:rPr>
            <w:rStyle w:val="Hyperlink"/>
          </w:rPr>
          <w:t>http://techvalleyprojects.blogspot.com/2012/06/arduino-control-escmotor-tutorial.html</w:t>
        </w:r>
      </w:hyperlink>
    </w:p>
    <w:p w:rsidR="002858F2" w:rsidRDefault="002858F2" w:rsidP="00363224">
      <w:r>
        <w:t>[3]</w:t>
      </w:r>
      <w:r>
        <w:t xml:space="preserve"> </w:t>
      </w:r>
      <w:hyperlink r:id="rId19" w:history="1">
        <w:r w:rsidRPr="00944739">
          <w:rPr>
            <w:rStyle w:val="Hyperlink"/>
          </w:rPr>
          <w:t>https://github.com/Zuph/AVRQueue</w:t>
        </w:r>
      </w:hyperlink>
    </w:p>
    <w:sectPr w:rsidR="002858F2" w:rsidSect="0046794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779EE"/>
    <w:multiLevelType w:val="hybridMultilevel"/>
    <w:tmpl w:val="FE8A7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EE3D9A"/>
    <w:multiLevelType w:val="hybridMultilevel"/>
    <w:tmpl w:val="09C4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1233667"/>
    <w:multiLevelType w:val="hybridMultilevel"/>
    <w:tmpl w:val="79CA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4D6614"/>
    <w:rsid w:val="00073A2F"/>
    <w:rsid w:val="00123628"/>
    <w:rsid w:val="00144BAD"/>
    <w:rsid w:val="001B763C"/>
    <w:rsid w:val="002632CB"/>
    <w:rsid w:val="002858F2"/>
    <w:rsid w:val="00344758"/>
    <w:rsid w:val="003514F1"/>
    <w:rsid w:val="00363224"/>
    <w:rsid w:val="00384199"/>
    <w:rsid w:val="0046794D"/>
    <w:rsid w:val="004C39A0"/>
    <w:rsid w:val="004D6614"/>
    <w:rsid w:val="005068FE"/>
    <w:rsid w:val="00517EEB"/>
    <w:rsid w:val="005424AB"/>
    <w:rsid w:val="005E4AF9"/>
    <w:rsid w:val="0068130C"/>
    <w:rsid w:val="006D1BD1"/>
    <w:rsid w:val="00733592"/>
    <w:rsid w:val="00800A60"/>
    <w:rsid w:val="008D6340"/>
    <w:rsid w:val="009212AA"/>
    <w:rsid w:val="00983B62"/>
    <w:rsid w:val="00B34EF7"/>
    <w:rsid w:val="00B73D4F"/>
    <w:rsid w:val="00BC3574"/>
    <w:rsid w:val="00F24B6E"/>
    <w:rsid w:val="00F423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634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66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3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322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144BA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C357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hyperlink" Target="http://techvalleyprojects.blogspot.com/2012/06/arduino-control-escmotor-tutorial.html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hyperlink" Target="http://www.instructables.com/id/Arduino-Based-Optical-Tachometer/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youtube.com/watch?v=vAZy4O3XNxI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5" Type="http://schemas.openxmlformats.org/officeDocument/2006/relationships/image" Target="media/image1.jpeg"/><Relationship Id="rId15" Type="http://schemas.openxmlformats.org/officeDocument/2006/relationships/chart" Target="charts/chart1.xml"/><Relationship Id="rId10" Type="http://schemas.openxmlformats.org/officeDocument/2006/relationships/image" Target="media/image5.png"/><Relationship Id="rId19" Type="http://schemas.openxmlformats.org/officeDocument/2006/relationships/hyperlink" Target="https://github.com/Zuph/AVRQueue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jpe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RPM vs.</a:t>
            </a:r>
            <a:r>
              <a:rPr lang="en-US" baseline="0"/>
              <a:t> Time</a:t>
            </a:r>
            <a:endParaRPr lang="en-US"/>
          </a:p>
        </c:rich>
      </c:tx>
    </c:title>
    <c:plotArea>
      <c:layout/>
      <c:scatterChart>
        <c:scatterStyle val="smoothMarker"/>
        <c:ser>
          <c:idx val="0"/>
          <c:order val="0"/>
          <c:spPr>
            <a:ln w="22225"/>
          </c:spPr>
          <c:marker>
            <c:symbol val="circle"/>
            <c:size val="2"/>
            <c:spPr>
              <a:solidFill>
                <a:schemeClr val="accent1"/>
              </a:solidFill>
            </c:spPr>
          </c:marker>
          <c:xVal>
            <c:numRef>
              <c:f>Sheet1!$A$1:$A$408</c:f>
              <c:numCache>
                <c:formatCode>0</c:formatCode>
                <c:ptCount val="408"/>
                <c:pt idx="0">
                  <c:v>1000</c:v>
                </c:pt>
                <c:pt idx="1">
                  <c:v>2000</c:v>
                </c:pt>
                <c:pt idx="2">
                  <c:v>3001</c:v>
                </c:pt>
                <c:pt idx="3">
                  <c:v>4001</c:v>
                </c:pt>
                <c:pt idx="4">
                  <c:v>5002</c:v>
                </c:pt>
                <c:pt idx="5">
                  <c:v>6002</c:v>
                </c:pt>
                <c:pt idx="6">
                  <c:v>7003</c:v>
                </c:pt>
                <c:pt idx="7">
                  <c:v>8003</c:v>
                </c:pt>
                <c:pt idx="8">
                  <c:v>9004</c:v>
                </c:pt>
                <c:pt idx="9">
                  <c:v>10004</c:v>
                </c:pt>
                <c:pt idx="10">
                  <c:v>11004</c:v>
                </c:pt>
                <c:pt idx="11">
                  <c:v>12006</c:v>
                </c:pt>
                <c:pt idx="12">
                  <c:v>13006</c:v>
                </c:pt>
                <c:pt idx="13">
                  <c:v>14007</c:v>
                </c:pt>
                <c:pt idx="14">
                  <c:v>15007</c:v>
                </c:pt>
                <c:pt idx="15">
                  <c:v>16008</c:v>
                </c:pt>
                <c:pt idx="16">
                  <c:v>17008</c:v>
                </c:pt>
                <c:pt idx="17">
                  <c:v>18009</c:v>
                </c:pt>
                <c:pt idx="18">
                  <c:v>19009</c:v>
                </c:pt>
                <c:pt idx="19">
                  <c:v>20009</c:v>
                </c:pt>
                <c:pt idx="20">
                  <c:v>21010</c:v>
                </c:pt>
                <c:pt idx="21">
                  <c:v>22011</c:v>
                </c:pt>
                <c:pt idx="22">
                  <c:v>23012</c:v>
                </c:pt>
                <c:pt idx="23">
                  <c:v>24012</c:v>
                </c:pt>
                <c:pt idx="24">
                  <c:v>25013</c:v>
                </c:pt>
                <c:pt idx="25">
                  <c:v>26013</c:v>
                </c:pt>
                <c:pt idx="26">
                  <c:v>27014</c:v>
                </c:pt>
                <c:pt idx="27">
                  <c:v>28014</c:v>
                </c:pt>
                <c:pt idx="28">
                  <c:v>29015</c:v>
                </c:pt>
                <c:pt idx="29">
                  <c:v>30015</c:v>
                </c:pt>
                <c:pt idx="30">
                  <c:v>31016</c:v>
                </c:pt>
                <c:pt idx="31">
                  <c:v>32017</c:v>
                </c:pt>
                <c:pt idx="32">
                  <c:v>33017</c:v>
                </c:pt>
                <c:pt idx="33">
                  <c:v>34018</c:v>
                </c:pt>
                <c:pt idx="34">
                  <c:v>35018</c:v>
                </c:pt>
                <c:pt idx="35">
                  <c:v>36019</c:v>
                </c:pt>
                <c:pt idx="36">
                  <c:v>37019</c:v>
                </c:pt>
                <c:pt idx="37">
                  <c:v>38020</c:v>
                </c:pt>
                <c:pt idx="38">
                  <c:v>39020</c:v>
                </c:pt>
                <c:pt idx="39">
                  <c:v>40020</c:v>
                </c:pt>
                <c:pt idx="40">
                  <c:v>41022</c:v>
                </c:pt>
                <c:pt idx="41">
                  <c:v>42022</c:v>
                </c:pt>
                <c:pt idx="42">
                  <c:v>43023</c:v>
                </c:pt>
                <c:pt idx="43">
                  <c:v>44023</c:v>
                </c:pt>
                <c:pt idx="44">
                  <c:v>45024</c:v>
                </c:pt>
                <c:pt idx="45">
                  <c:v>46024</c:v>
                </c:pt>
                <c:pt idx="46">
                  <c:v>47025</c:v>
                </c:pt>
                <c:pt idx="47">
                  <c:v>48025</c:v>
                </c:pt>
                <c:pt idx="48">
                  <c:v>49026</c:v>
                </c:pt>
                <c:pt idx="49">
                  <c:v>50026</c:v>
                </c:pt>
                <c:pt idx="50">
                  <c:v>51026</c:v>
                </c:pt>
                <c:pt idx="51">
                  <c:v>52028</c:v>
                </c:pt>
                <c:pt idx="52">
                  <c:v>53028</c:v>
                </c:pt>
                <c:pt idx="53">
                  <c:v>54029</c:v>
                </c:pt>
                <c:pt idx="54">
                  <c:v>55029</c:v>
                </c:pt>
                <c:pt idx="55">
                  <c:v>56030</c:v>
                </c:pt>
                <c:pt idx="56">
                  <c:v>57030</c:v>
                </c:pt>
                <c:pt idx="57">
                  <c:v>58031</c:v>
                </c:pt>
                <c:pt idx="58">
                  <c:v>59031</c:v>
                </c:pt>
                <c:pt idx="59">
                  <c:v>60032</c:v>
                </c:pt>
                <c:pt idx="60">
                  <c:v>61032</c:v>
                </c:pt>
                <c:pt idx="61">
                  <c:v>62032</c:v>
                </c:pt>
                <c:pt idx="62">
                  <c:v>63033</c:v>
                </c:pt>
                <c:pt idx="63">
                  <c:v>64034</c:v>
                </c:pt>
                <c:pt idx="64">
                  <c:v>65035</c:v>
                </c:pt>
                <c:pt idx="65">
                  <c:v>66035</c:v>
                </c:pt>
                <c:pt idx="66">
                  <c:v>67036</c:v>
                </c:pt>
                <c:pt idx="67">
                  <c:v>68036</c:v>
                </c:pt>
                <c:pt idx="68">
                  <c:v>69037</c:v>
                </c:pt>
                <c:pt idx="69">
                  <c:v>70037</c:v>
                </c:pt>
                <c:pt idx="70">
                  <c:v>71037</c:v>
                </c:pt>
                <c:pt idx="71">
                  <c:v>72038</c:v>
                </c:pt>
                <c:pt idx="72">
                  <c:v>73038</c:v>
                </c:pt>
                <c:pt idx="73">
                  <c:v>74039</c:v>
                </c:pt>
                <c:pt idx="74">
                  <c:v>75040</c:v>
                </c:pt>
                <c:pt idx="75">
                  <c:v>76041</c:v>
                </c:pt>
                <c:pt idx="76">
                  <c:v>77041</c:v>
                </c:pt>
                <c:pt idx="77">
                  <c:v>78042</c:v>
                </c:pt>
                <c:pt idx="78">
                  <c:v>79042</c:v>
                </c:pt>
                <c:pt idx="79">
                  <c:v>80043</c:v>
                </c:pt>
                <c:pt idx="80">
                  <c:v>81043</c:v>
                </c:pt>
                <c:pt idx="81">
                  <c:v>82043</c:v>
                </c:pt>
                <c:pt idx="82">
                  <c:v>83044</c:v>
                </c:pt>
                <c:pt idx="83">
                  <c:v>84044</c:v>
                </c:pt>
                <c:pt idx="84">
                  <c:v>85045</c:v>
                </c:pt>
                <c:pt idx="85">
                  <c:v>86046</c:v>
                </c:pt>
                <c:pt idx="86">
                  <c:v>87047</c:v>
                </c:pt>
                <c:pt idx="87">
                  <c:v>88047</c:v>
                </c:pt>
                <c:pt idx="88">
                  <c:v>89048</c:v>
                </c:pt>
                <c:pt idx="89">
                  <c:v>90048</c:v>
                </c:pt>
                <c:pt idx="90">
                  <c:v>91048</c:v>
                </c:pt>
                <c:pt idx="91">
                  <c:v>92049</c:v>
                </c:pt>
                <c:pt idx="92">
                  <c:v>93049</c:v>
                </c:pt>
                <c:pt idx="93">
                  <c:v>94050</c:v>
                </c:pt>
                <c:pt idx="94">
                  <c:v>95050</c:v>
                </c:pt>
                <c:pt idx="95">
                  <c:v>96052</c:v>
                </c:pt>
                <c:pt idx="96">
                  <c:v>97052</c:v>
                </c:pt>
                <c:pt idx="97">
                  <c:v>98053</c:v>
                </c:pt>
                <c:pt idx="98">
                  <c:v>99053</c:v>
                </c:pt>
                <c:pt idx="99">
                  <c:v>100054</c:v>
                </c:pt>
                <c:pt idx="100">
                  <c:v>101054</c:v>
                </c:pt>
                <c:pt idx="101">
                  <c:v>102054</c:v>
                </c:pt>
                <c:pt idx="102">
                  <c:v>103055</c:v>
                </c:pt>
                <c:pt idx="103">
                  <c:v>104055</c:v>
                </c:pt>
                <c:pt idx="104">
                  <c:v>105057</c:v>
                </c:pt>
                <c:pt idx="105">
                  <c:v>106057</c:v>
                </c:pt>
                <c:pt idx="106">
                  <c:v>107058</c:v>
                </c:pt>
                <c:pt idx="107">
                  <c:v>108058</c:v>
                </c:pt>
                <c:pt idx="108">
                  <c:v>109059</c:v>
                </c:pt>
                <c:pt idx="109">
                  <c:v>110059</c:v>
                </c:pt>
                <c:pt idx="110">
                  <c:v>111059</c:v>
                </c:pt>
                <c:pt idx="111">
                  <c:v>112061</c:v>
                </c:pt>
                <c:pt idx="112">
                  <c:v>113061</c:v>
                </c:pt>
                <c:pt idx="113">
                  <c:v>114062</c:v>
                </c:pt>
                <c:pt idx="114">
                  <c:v>115062</c:v>
                </c:pt>
                <c:pt idx="115">
                  <c:v>116063</c:v>
                </c:pt>
                <c:pt idx="116">
                  <c:v>117063</c:v>
                </c:pt>
                <c:pt idx="117">
                  <c:v>118064</c:v>
                </c:pt>
                <c:pt idx="118">
                  <c:v>119065</c:v>
                </c:pt>
                <c:pt idx="119">
                  <c:v>120066</c:v>
                </c:pt>
                <c:pt idx="120">
                  <c:v>121066</c:v>
                </c:pt>
                <c:pt idx="121">
                  <c:v>122066</c:v>
                </c:pt>
                <c:pt idx="122">
                  <c:v>123067</c:v>
                </c:pt>
                <c:pt idx="123">
                  <c:v>124067</c:v>
                </c:pt>
                <c:pt idx="124">
                  <c:v>125068</c:v>
                </c:pt>
                <c:pt idx="125">
                  <c:v>126069</c:v>
                </c:pt>
                <c:pt idx="126">
                  <c:v>127070</c:v>
                </c:pt>
                <c:pt idx="127">
                  <c:v>128070</c:v>
                </c:pt>
                <c:pt idx="128">
                  <c:v>129071</c:v>
                </c:pt>
                <c:pt idx="129">
                  <c:v>130071</c:v>
                </c:pt>
                <c:pt idx="130">
                  <c:v>131072</c:v>
                </c:pt>
                <c:pt idx="131">
                  <c:v>132072</c:v>
                </c:pt>
                <c:pt idx="132">
                  <c:v>133073</c:v>
                </c:pt>
                <c:pt idx="133">
                  <c:v>134074</c:v>
                </c:pt>
                <c:pt idx="134">
                  <c:v>135074</c:v>
                </c:pt>
                <c:pt idx="135">
                  <c:v>136075</c:v>
                </c:pt>
                <c:pt idx="136">
                  <c:v>137075</c:v>
                </c:pt>
                <c:pt idx="137">
                  <c:v>138076</c:v>
                </c:pt>
                <c:pt idx="138">
                  <c:v>139076</c:v>
                </c:pt>
                <c:pt idx="139">
                  <c:v>140078</c:v>
                </c:pt>
                <c:pt idx="140">
                  <c:v>141078</c:v>
                </c:pt>
                <c:pt idx="141">
                  <c:v>142078</c:v>
                </c:pt>
                <c:pt idx="142">
                  <c:v>143079</c:v>
                </c:pt>
                <c:pt idx="143">
                  <c:v>144079</c:v>
                </c:pt>
                <c:pt idx="144">
                  <c:v>145080</c:v>
                </c:pt>
                <c:pt idx="145">
                  <c:v>146080</c:v>
                </c:pt>
                <c:pt idx="146">
                  <c:v>147082</c:v>
                </c:pt>
                <c:pt idx="147">
                  <c:v>148082</c:v>
                </c:pt>
                <c:pt idx="148">
                  <c:v>149083</c:v>
                </c:pt>
                <c:pt idx="149">
                  <c:v>150083</c:v>
                </c:pt>
                <c:pt idx="150">
                  <c:v>151084</c:v>
                </c:pt>
                <c:pt idx="151">
                  <c:v>152084</c:v>
                </c:pt>
                <c:pt idx="152">
                  <c:v>153084</c:v>
                </c:pt>
                <c:pt idx="153">
                  <c:v>154086</c:v>
                </c:pt>
                <c:pt idx="154">
                  <c:v>155086</c:v>
                </c:pt>
                <c:pt idx="155">
                  <c:v>156087</c:v>
                </c:pt>
                <c:pt idx="156">
                  <c:v>157087</c:v>
                </c:pt>
                <c:pt idx="157">
                  <c:v>158088</c:v>
                </c:pt>
                <c:pt idx="158">
                  <c:v>159088</c:v>
                </c:pt>
                <c:pt idx="159">
                  <c:v>160089</c:v>
                </c:pt>
                <c:pt idx="160">
                  <c:v>161089</c:v>
                </c:pt>
                <c:pt idx="161">
                  <c:v>162091</c:v>
                </c:pt>
                <c:pt idx="162">
                  <c:v>163091</c:v>
                </c:pt>
                <c:pt idx="163">
                  <c:v>164091</c:v>
                </c:pt>
                <c:pt idx="164">
                  <c:v>165092</c:v>
                </c:pt>
                <c:pt idx="165">
                  <c:v>166092</c:v>
                </c:pt>
                <c:pt idx="166">
                  <c:v>167093</c:v>
                </c:pt>
                <c:pt idx="167">
                  <c:v>168093</c:v>
                </c:pt>
                <c:pt idx="168">
                  <c:v>169095</c:v>
                </c:pt>
                <c:pt idx="169">
                  <c:v>170095</c:v>
                </c:pt>
                <c:pt idx="170">
                  <c:v>171096</c:v>
                </c:pt>
                <c:pt idx="171">
                  <c:v>172096</c:v>
                </c:pt>
                <c:pt idx="172">
                  <c:v>173096</c:v>
                </c:pt>
                <c:pt idx="173">
                  <c:v>174097</c:v>
                </c:pt>
                <c:pt idx="174">
                  <c:v>175097</c:v>
                </c:pt>
                <c:pt idx="175">
                  <c:v>176099</c:v>
                </c:pt>
                <c:pt idx="176">
                  <c:v>177099</c:v>
                </c:pt>
                <c:pt idx="177">
                  <c:v>178100</c:v>
                </c:pt>
                <c:pt idx="178">
                  <c:v>179100</c:v>
                </c:pt>
                <c:pt idx="179">
                  <c:v>180101</c:v>
                </c:pt>
                <c:pt idx="180">
                  <c:v>181101</c:v>
                </c:pt>
                <c:pt idx="181">
                  <c:v>182102</c:v>
                </c:pt>
                <c:pt idx="182">
                  <c:v>183103</c:v>
                </c:pt>
                <c:pt idx="183">
                  <c:v>184103</c:v>
                </c:pt>
                <c:pt idx="184">
                  <c:v>185104</c:v>
                </c:pt>
                <c:pt idx="185">
                  <c:v>186104</c:v>
                </c:pt>
                <c:pt idx="186">
                  <c:v>187105</c:v>
                </c:pt>
                <c:pt idx="187">
                  <c:v>188106</c:v>
                </c:pt>
                <c:pt idx="188">
                  <c:v>189107</c:v>
                </c:pt>
                <c:pt idx="189">
                  <c:v>190107</c:v>
                </c:pt>
                <c:pt idx="190">
                  <c:v>191108</c:v>
                </c:pt>
                <c:pt idx="191">
                  <c:v>192108</c:v>
                </c:pt>
                <c:pt idx="192">
                  <c:v>193108</c:v>
                </c:pt>
                <c:pt idx="193">
                  <c:v>194110</c:v>
                </c:pt>
                <c:pt idx="194">
                  <c:v>195110</c:v>
                </c:pt>
                <c:pt idx="195">
                  <c:v>196111</c:v>
                </c:pt>
                <c:pt idx="196">
                  <c:v>197111</c:v>
                </c:pt>
                <c:pt idx="197">
                  <c:v>198112</c:v>
                </c:pt>
                <c:pt idx="198">
                  <c:v>199113</c:v>
                </c:pt>
                <c:pt idx="199">
                  <c:v>200114</c:v>
                </c:pt>
                <c:pt idx="200">
                  <c:v>201114</c:v>
                </c:pt>
                <c:pt idx="201">
                  <c:v>202115</c:v>
                </c:pt>
                <c:pt idx="202">
                  <c:v>203115</c:v>
                </c:pt>
                <c:pt idx="203">
                  <c:v>204116</c:v>
                </c:pt>
                <c:pt idx="204">
                  <c:v>205117</c:v>
                </c:pt>
                <c:pt idx="205">
                  <c:v>206117</c:v>
                </c:pt>
                <c:pt idx="206">
                  <c:v>207118</c:v>
                </c:pt>
                <c:pt idx="207">
                  <c:v>208119</c:v>
                </c:pt>
                <c:pt idx="208">
                  <c:v>209120</c:v>
                </c:pt>
                <c:pt idx="209">
                  <c:v>210120</c:v>
                </c:pt>
                <c:pt idx="210">
                  <c:v>211121</c:v>
                </c:pt>
                <c:pt idx="211">
                  <c:v>212122</c:v>
                </c:pt>
                <c:pt idx="212">
                  <c:v>213123</c:v>
                </c:pt>
                <c:pt idx="213">
                  <c:v>214123</c:v>
                </c:pt>
                <c:pt idx="214">
                  <c:v>215123</c:v>
                </c:pt>
                <c:pt idx="215">
                  <c:v>216125</c:v>
                </c:pt>
                <c:pt idx="216">
                  <c:v>217125</c:v>
                </c:pt>
                <c:pt idx="217">
                  <c:v>218126</c:v>
                </c:pt>
                <c:pt idx="218">
                  <c:v>219126</c:v>
                </c:pt>
                <c:pt idx="219">
                  <c:v>220128</c:v>
                </c:pt>
                <c:pt idx="220">
                  <c:v>221128</c:v>
                </c:pt>
                <c:pt idx="221">
                  <c:v>222129</c:v>
                </c:pt>
                <c:pt idx="222">
                  <c:v>223130</c:v>
                </c:pt>
                <c:pt idx="223">
                  <c:v>224131</c:v>
                </c:pt>
                <c:pt idx="224">
                  <c:v>225131</c:v>
                </c:pt>
                <c:pt idx="225">
                  <c:v>226131</c:v>
                </c:pt>
                <c:pt idx="226">
                  <c:v>227133</c:v>
                </c:pt>
                <c:pt idx="227">
                  <c:v>228133</c:v>
                </c:pt>
                <c:pt idx="228">
                  <c:v>229134</c:v>
                </c:pt>
                <c:pt idx="229">
                  <c:v>230135</c:v>
                </c:pt>
                <c:pt idx="230">
                  <c:v>231136</c:v>
                </c:pt>
                <c:pt idx="231">
                  <c:v>232136</c:v>
                </c:pt>
                <c:pt idx="232">
                  <c:v>233137</c:v>
                </c:pt>
                <c:pt idx="233">
                  <c:v>234138</c:v>
                </c:pt>
                <c:pt idx="234">
                  <c:v>235139</c:v>
                </c:pt>
                <c:pt idx="235">
                  <c:v>236139</c:v>
                </c:pt>
                <c:pt idx="236">
                  <c:v>237140</c:v>
                </c:pt>
                <c:pt idx="237">
                  <c:v>238141</c:v>
                </c:pt>
                <c:pt idx="238">
                  <c:v>239141</c:v>
                </c:pt>
                <c:pt idx="239">
                  <c:v>240143</c:v>
                </c:pt>
                <c:pt idx="240">
                  <c:v>241143</c:v>
                </c:pt>
                <c:pt idx="241">
                  <c:v>242144</c:v>
                </c:pt>
                <c:pt idx="242">
                  <c:v>243145</c:v>
                </c:pt>
                <c:pt idx="243">
                  <c:v>244146</c:v>
                </c:pt>
                <c:pt idx="244">
                  <c:v>245146</c:v>
                </c:pt>
                <c:pt idx="245">
                  <c:v>246147</c:v>
                </c:pt>
                <c:pt idx="246">
                  <c:v>247148</c:v>
                </c:pt>
                <c:pt idx="247">
                  <c:v>248148</c:v>
                </c:pt>
                <c:pt idx="248">
                  <c:v>249149</c:v>
                </c:pt>
                <c:pt idx="249">
                  <c:v>250150</c:v>
                </c:pt>
                <c:pt idx="250">
                  <c:v>251151</c:v>
                </c:pt>
                <c:pt idx="251">
                  <c:v>252151</c:v>
                </c:pt>
                <c:pt idx="252">
                  <c:v>253152</c:v>
                </c:pt>
                <c:pt idx="253">
                  <c:v>254153</c:v>
                </c:pt>
                <c:pt idx="254">
                  <c:v>255154</c:v>
                </c:pt>
                <c:pt idx="255">
                  <c:v>256154</c:v>
                </c:pt>
                <c:pt idx="256">
                  <c:v>257156</c:v>
                </c:pt>
                <c:pt idx="257">
                  <c:v>258156</c:v>
                </c:pt>
                <c:pt idx="258">
                  <c:v>259156</c:v>
                </c:pt>
                <c:pt idx="259">
                  <c:v>260158</c:v>
                </c:pt>
                <c:pt idx="260">
                  <c:v>261158</c:v>
                </c:pt>
                <c:pt idx="261">
                  <c:v>262159</c:v>
                </c:pt>
                <c:pt idx="262">
                  <c:v>263160</c:v>
                </c:pt>
                <c:pt idx="263">
                  <c:v>264161</c:v>
                </c:pt>
                <c:pt idx="264">
                  <c:v>265161</c:v>
                </c:pt>
                <c:pt idx="265">
                  <c:v>266162</c:v>
                </c:pt>
                <c:pt idx="266">
                  <c:v>267163</c:v>
                </c:pt>
                <c:pt idx="267">
                  <c:v>268164</c:v>
                </c:pt>
                <c:pt idx="268">
                  <c:v>269164</c:v>
                </c:pt>
                <c:pt idx="269">
                  <c:v>270166</c:v>
                </c:pt>
                <c:pt idx="270">
                  <c:v>271166</c:v>
                </c:pt>
                <c:pt idx="271">
                  <c:v>272166</c:v>
                </c:pt>
                <c:pt idx="272">
                  <c:v>273167</c:v>
                </c:pt>
                <c:pt idx="273">
                  <c:v>274168</c:v>
                </c:pt>
                <c:pt idx="274">
                  <c:v>275169</c:v>
                </c:pt>
                <c:pt idx="275">
                  <c:v>276169</c:v>
                </c:pt>
                <c:pt idx="276">
                  <c:v>277171</c:v>
                </c:pt>
                <c:pt idx="277">
                  <c:v>278171</c:v>
                </c:pt>
                <c:pt idx="278">
                  <c:v>279172</c:v>
                </c:pt>
                <c:pt idx="279">
                  <c:v>280172</c:v>
                </c:pt>
                <c:pt idx="280">
                  <c:v>281174</c:v>
                </c:pt>
                <c:pt idx="281">
                  <c:v>282174</c:v>
                </c:pt>
                <c:pt idx="282">
                  <c:v>283174</c:v>
                </c:pt>
                <c:pt idx="283">
                  <c:v>284176</c:v>
                </c:pt>
                <c:pt idx="284">
                  <c:v>285176</c:v>
                </c:pt>
                <c:pt idx="285">
                  <c:v>286177</c:v>
                </c:pt>
                <c:pt idx="286">
                  <c:v>287178</c:v>
                </c:pt>
                <c:pt idx="287">
                  <c:v>288179</c:v>
                </c:pt>
                <c:pt idx="288">
                  <c:v>289179</c:v>
                </c:pt>
                <c:pt idx="289">
                  <c:v>290180</c:v>
                </c:pt>
                <c:pt idx="290">
                  <c:v>291181</c:v>
                </c:pt>
                <c:pt idx="291">
                  <c:v>292182</c:v>
                </c:pt>
                <c:pt idx="292">
                  <c:v>293182</c:v>
                </c:pt>
                <c:pt idx="293">
                  <c:v>294183</c:v>
                </c:pt>
                <c:pt idx="294">
                  <c:v>295184</c:v>
                </c:pt>
                <c:pt idx="295">
                  <c:v>296184</c:v>
                </c:pt>
                <c:pt idx="296">
                  <c:v>297185</c:v>
                </c:pt>
                <c:pt idx="297">
                  <c:v>298186</c:v>
                </c:pt>
                <c:pt idx="298">
                  <c:v>299187</c:v>
                </c:pt>
                <c:pt idx="299">
                  <c:v>300187</c:v>
                </c:pt>
                <c:pt idx="300">
                  <c:v>301189</c:v>
                </c:pt>
                <c:pt idx="301">
                  <c:v>302189</c:v>
                </c:pt>
                <c:pt idx="302">
                  <c:v>303190</c:v>
                </c:pt>
                <c:pt idx="303">
                  <c:v>304190</c:v>
                </c:pt>
                <c:pt idx="304">
                  <c:v>305191</c:v>
                </c:pt>
                <c:pt idx="305">
                  <c:v>306192</c:v>
                </c:pt>
                <c:pt idx="306">
                  <c:v>307192</c:v>
                </c:pt>
                <c:pt idx="307">
                  <c:v>308194</c:v>
                </c:pt>
                <c:pt idx="308">
                  <c:v>309194</c:v>
                </c:pt>
                <c:pt idx="309">
                  <c:v>310195</c:v>
                </c:pt>
                <c:pt idx="310">
                  <c:v>311196</c:v>
                </c:pt>
                <c:pt idx="311">
                  <c:v>312197</c:v>
                </c:pt>
                <c:pt idx="312">
                  <c:v>313197</c:v>
                </c:pt>
                <c:pt idx="313">
                  <c:v>314198</c:v>
                </c:pt>
                <c:pt idx="314">
                  <c:v>315199</c:v>
                </c:pt>
                <c:pt idx="315">
                  <c:v>316199</c:v>
                </c:pt>
                <c:pt idx="316">
                  <c:v>317200</c:v>
                </c:pt>
                <c:pt idx="317">
                  <c:v>318201</c:v>
                </c:pt>
                <c:pt idx="318">
                  <c:v>319202</c:v>
                </c:pt>
                <c:pt idx="319">
                  <c:v>320202</c:v>
                </c:pt>
                <c:pt idx="320">
                  <c:v>321203</c:v>
                </c:pt>
                <c:pt idx="321">
                  <c:v>322204</c:v>
                </c:pt>
                <c:pt idx="322">
                  <c:v>323205</c:v>
                </c:pt>
                <c:pt idx="323">
                  <c:v>324205</c:v>
                </c:pt>
                <c:pt idx="324">
                  <c:v>325207</c:v>
                </c:pt>
                <c:pt idx="325">
                  <c:v>326207</c:v>
                </c:pt>
                <c:pt idx="326">
                  <c:v>327207</c:v>
                </c:pt>
                <c:pt idx="327">
                  <c:v>328209</c:v>
                </c:pt>
                <c:pt idx="328">
                  <c:v>329209</c:v>
                </c:pt>
                <c:pt idx="329">
                  <c:v>330210</c:v>
                </c:pt>
                <c:pt idx="330">
                  <c:v>331210</c:v>
                </c:pt>
                <c:pt idx="331">
                  <c:v>332212</c:v>
                </c:pt>
                <c:pt idx="332">
                  <c:v>333212</c:v>
                </c:pt>
                <c:pt idx="333">
                  <c:v>334213</c:v>
                </c:pt>
                <c:pt idx="334">
                  <c:v>335214</c:v>
                </c:pt>
                <c:pt idx="335">
                  <c:v>336215</c:v>
                </c:pt>
                <c:pt idx="336">
                  <c:v>337215</c:v>
                </c:pt>
                <c:pt idx="337">
                  <c:v>338215</c:v>
                </c:pt>
                <c:pt idx="338">
                  <c:v>339217</c:v>
                </c:pt>
                <c:pt idx="339">
                  <c:v>340217</c:v>
                </c:pt>
                <c:pt idx="340">
                  <c:v>341218</c:v>
                </c:pt>
                <c:pt idx="341">
                  <c:v>342219</c:v>
                </c:pt>
                <c:pt idx="342">
                  <c:v>343220</c:v>
                </c:pt>
                <c:pt idx="343">
                  <c:v>344220</c:v>
                </c:pt>
                <c:pt idx="344">
                  <c:v>345221</c:v>
                </c:pt>
                <c:pt idx="345">
                  <c:v>346222</c:v>
                </c:pt>
                <c:pt idx="346">
                  <c:v>347223</c:v>
                </c:pt>
                <c:pt idx="347">
                  <c:v>348223</c:v>
                </c:pt>
                <c:pt idx="348">
                  <c:v>349224</c:v>
                </c:pt>
                <c:pt idx="349">
                  <c:v>350225</c:v>
                </c:pt>
                <c:pt idx="350">
                  <c:v>351225</c:v>
                </c:pt>
                <c:pt idx="351">
                  <c:v>352226</c:v>
                </c:pt>
                <c:pt idx="352">
                  <c:v>353227</c:v>
                </c:pt>
                <c:pt idx="353">
                  <c:v>354228</c:v>
                </c:pt>
                <c:pt idx="354">
                  <c:v>355228</c:v>
                </c:pt>
                <c:pt idx="355">
                  <c:v>356230</c:v>
                </c:pt>
                <c:pt idx="356">
                  <c:v>357230</c:v>
                </c:pt>
                <c:pt idx="357">
                  <c:v>358231</c:v>
                </c:pt>
                <c:pt idx="358">
                  <c:v>359232</c:v>
                </c:pt>
                <c:pt idx="359">
                  <c:v>360232</c:v>
                </c:pt>
                <c:pt idx="360">
                  <c:v>361233</c:v>
                </c:pt>
                <c:pt idx="361">
                  <c:v>362233</c:v>
                </c:pt>
                <c:pt idx="362">
                  <c:v>363235</c:v>
                </c:pt>
                <c:pt idx="363">
                  <c:v>364235</c:v>
                </c:pt>
                <c:pt idx="364">
                  <c:v>365236</c:v>
                </c:pt>
                <c:pt idx="365">
                  <c:v>366237</c:v>
                </c:pt>
                <c:pt idx="366">
                  <c:v>367238</c:v>
                </c:pt>
                <c:pt idx="367">
                  <c:v>368238</c:v>
                </c:pt>
                <c:pt idx="368">
                  <c:v>369239</c:v>
                </c:pt>
                <c:pt idx="369">
                  <c:v>370240</c:v>
                </c:pt>
                <c:pt idx="370">
                  <c:v>371240</c:v>
                </c:pt>
                <c:pt idx="371">
                  <c:v>372241</c:v>
                </c:pt>
                <c:pt idx="372">
                  <c:v>373242</c:v>
                </c:pt>
                <c:pt idx="373">
                  <c:v>374243</c:v>
                </c:pt>
                <c:pt idx="374">
                  <c:v>375243</c:v>
                </c:pt>
                <c:pt idx="375">
                  <c:v>376245</c:v>
                </c:pt>
                <c:pt idx="376">
                  <c:v>377245</c:v>
                </c:pt>
                <c:pt idx="377">
                  <c:v>378246</c:v>
                </c:pt>
                <c:pt idx="378">
                  <c:v>379246</c:v>
                </c:pt>
                <c:pt idx="379">
                  <c:v>380248</c:v>
                </c:pt>
                <c:pt idx="380">
                  <c:v>381248</c:v>
                </c:pt>
                <c:pt idx="381">
                  <c:v>382248</c:v>
                </c:pt>
                <c:pt idx="382">
                  <c:v>383249</c:v>
                </c:pt>
                <c:pt idx="383">
                  <c:v>384250</c:v>
                </c:pt>
                <c:pt idx="384">
                  <c:v>385251</c:v>
                </c:pt>
                <c:pt idx="385">
                  <c:v>386251</c:v>
                </c:pt>
                <c:pt idx="386">
                  <c:v>387252</c:v>
                </c:pt>
                <c:pt idx="387">
                  <c:v>388252</c:v>
                </c:pt>
                <c:pt idx="388">
                  <c:v>389254</c:v>
                </c:pt>
                <c:pt idx="389">
                  <c:v>390254</c:v>
                </c:pt>
                <c:pt idx="390">
                  <c:v>391255</c:v>
                </c:pt>
                <c:pt idx="391">
                  <c:v>392255</c:v>
                </c:pt>
                <c:pt idx="392">
                  <c:v>393256</c:v>
                </c:pt>
                <c:pt idx="393">
                  <c:v>394257</c:v>
                </c:pt>
                <c:pt idx="394">
                  <c:v>395257</c:v>
                </c:pt>
                <c:pt idx="395">
                  <c:v>396259</c:v>
                </c:pt>
                <c:pt idx="396">
                  <c:v>397259</c:v>
                </c:pt>
                <c:pt idx="397">
                  <c:v>398260</c:v>
                </c:pt>
                <c:pt idx="398">
                  <c:v>399260</c:v>
                </c:pt>
                <c:pt idx="399">
                  <c:v>400261</c:v>
                </c:pt>
                <c:pt idx="400">
                  <c:v>401261</c:v>
                </c:pt>
                <c:pt idx="401">
                  <c:v>402262</c:v>
                </c:pt>
                <c:pt idx="402">
                  <c:v>403263</c:v>
                </c:pt>
                <c:pt idx="403">
                  <c:v>404263</c:v>
                </c:pt>
                <c:pt idx="404">
                  <c:v>405264</c:v>
                </c:pt>
                <c:pt idx="405">
                  <c:v>406264</c:v>
                </c:pt>
                <c:pt idx="406">
                  <c:v>407265</c:v>
                </c:pt>
                <c:pt idx="407">
                  <c:v>408265</c:v>
                </c:pt>
              </c:numCache>
            </c:numRef>
          </c:xVal>
          <c:yVal>
            <c:numRef>
              <c:f>Sheet1!$B$1:$B$408</c:f>
              <c:numCache>
                <c:formatCode>0</c:formatCode>
                <c:ptCount val="40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870</c:v>
                </c:pt>
                <c:pt idx="197">
                  <c:v>667</c:v>
                </c:pt>
                <c:pt idx="198">
                  <c:v>540</c:v>
                </c:pt>
                <c:pt idx="199">
                  <c:v>522</c:v>
                </c:pt>
                <c:pt idx="200">
                  <c:v>510</c:v>
                </c:pt>
                <c:pt idx="201">
                  <c:v>522</c:v>
                </c:pt>
                <c:pt idx="202">
                  <c:v>510</c:v>
                </c:pt>
                <c:pt idx="203">
                  <c:v>522</c:v>
                </c:pt>
                <c:pt idx="204">
                  <c:v>493</c:v>
                </c:pt>
                <c:pt idx="205">
                  <c:v>510</c:v>
                </c:pt>
                <c:pt idx="206">
                  <c:v>493</c:v>
                </c:pt>
                <c:pt idx="207">
                  <c:v>493</c:v>
                </c:pt>
                <c:pt idx="208">
                  <c:v>493</c:v>
                </c:pt>
                <c:pt idx="209">
                  <c:v>510</c:v>
                </c:pt>
                <c:pt idx="210">
                  <c:v>493</c:v>
                </c:pt>
                <c:pt idx="211">
                  <c:v>493</c:v>
                </c:pt>
                <c:pt idx="212">
                  <c:v>493</c:v>
                </c:pt>
                <c:pt idx="213">
                  <c:v>510</c:v>
                </c:pt>
                <c:pt idx="214">
                  <c:v>540</c:v>
                </c:pt>
                <c:pt idx="215">
                  <c:v>493</c:v>
                </c:pt>
                <c:pt idx="216">
                  <c:v>510</c:v>
                </c:pt>
                <c:pt idx="217">
                  <c:v>493</c:v>
                </c:pt>
                <c:pt idx="218">
                  <c:v>510</c:v>
                </c:pt>
                <c:pt idx="219">
                  <c:v>464</c:v>
                </c:pt>
                <c:pt idx="220">
                  <c:v>2220</c:v>
                </c:pt>
                <c:pt idx="221">
                  <c:v>2523</c:v>
                </c:pt>
                <c:pt idx="222">
                  <c:v>2580</c:v>
                </c:pt>
                <c:pt idx="223">
                  <c:v>2436</c:v>
                </c:pt>
                <c:pt idx="224">
                  <c:v>2520</c:v>
                </c:pt>
                <c:pt idx="225">
                  <c:v>2490</c:v>
                </c:pt>
                <c:pt idx="226">
                  <c:v>2378</c:v>
                </c:pt>
                <c:pt idx="227">
                  <c:v>2460</c:v>
                </c:pt>
                <c:pt idx="228">
                  <c:v>2349</c:v>
                </c:pt>
                <c:pt idx="229">
                  <c:v>2349</c:v>
                </c:pt>
                <c:pt idx="230">
                  <c:v>2349</c:v>
                </c:pt>
                <c:pt idx="231">
                  <c:v>2400</c:v>
                </c:pt>
                <c:pt idx="232">
                  <c:v>2320</c:v>
                </c:pt>
                <c:pt idx="233">
                  <c:v>2291</c:v>
                </c:pt>
                <c:pt idx="234">
                  <c:v>2291</c:v>
                </c:pt>
                <c:pt idx="235">
                  <c:v>2340</c:v>
                </c:pt>
                <c:pt idx="236">
                  <c:v>2291</c:v>
                </c:pt>
                <c:pt idx="237">
                  <c:v>2262</c:v>
                </c:pt>
                <c:pt idx="238">
                  <c:v>2340</c:v>
                </c:pt>
                <c:pt idx="239">
                  <c:v>2233</c:v>
                </c:pt>
                <c:pt idx="240">
                  <c:v>2310</c:v>
                </c:pt>
                <c:pt idx="241">
                  <c:v>2204</c:v>
                </c:pt>
                <c:pt idx="242">
                  <c:v>2310</c:v>
                </c:pt>
                <c:pt idx="243">
                  <c:v>2204</c:v>
                </c:pt>
                <c:pt idx="244">
                  <c:v>2280</c:v>
                </c:pt>
                <c:pt idx="245">
                  <c:v>2175</c:v>
                </c:pt>
                <c:pt idx="246">
                  <c:v>2204</c:v>
                </c:pt>
                <c:pt idx="247">
                  <c:v>2250</c:v>
                </c:pt>
                <c:pt idx="248">
                  <c:v>2175</c:v>
                </c:pt>
                <c:pt idx="249">
                  <c:v>2146</c:v>
                </c:pt>
                <c:pt idx="250">
                  <c:v>2146</c:v>
                </c:pt>
                <c:pt idx="251">
                  <c:v>2190</c:v>
                </c:pt>
                <c:pt idx="252">
                  <c:v>2146</c:v>
                </c:pt>
                <c:pt idx="253">
                  <c:v>2117</c:v>
                </c:pt>
                <c:pt idx="254">
                  <c:v>2146</c:v>
                </c:pt>
                <c:pt idx="255">
                  <c:v>2190</c:v>
                </c:pt>
                <c:pt idx="256">
                  <c:v>2117</c:v>
                </c:pt>
                <c:pt idx="257">
                  <c:v>2160</c:v>
                </c:pt>
                <c:pt idx="258">
                  <c:v>2160</c:v>
                </c:pt>
                <c:pt idx="259">
                  <c:v>2088</c:v>
                </c:pt>
                <c:pt idx="260">
                  <c:v>2160</c:v>
                </c:pt>
                <c:pt idx="261">
                  <c:v>2088</c:v>
                </c:pt>
                <c:pt idx="262">
                  <c:v>2160</c:v>
                </c:pt>
                <c:pt idx="263">
                  <c:v>2088</c:v>
                </c:pt>
                <c:pt idx="264">
                  <c:v>2130</c:v>
                </c:pt>
                <c:pt idx="265">
                  <c:v>2088</c:v>
                </c:pt>
                <c:pt idx="266">
                  <c:v>2059</c:v>
                </c:pt>
                <c:pt idx="267">
                  <c:v>2088</c:v>
                </c:pt>
                <c:pt idx="268">
                  <c:v>2130</c:v>
                </c:pt>
                <c:pt idx="269">
                  <c:v>2088</c:v>
                </c:pt>
                <c:pt idx="270">
                  <c:v>2130</c:v>
                </c:pt>
                <c:pt idx="271">
                  <c:v>2160</c:v>
                </c:pt>
                <c:pt idx="272">
                  <c:v>2059</c:v>
                </c:pt>
                <c:pt idx="273">
                  <c:v>2059</c:v>
                </c:pt>
                <c:pt idx="274">
                  <c:v>2088</c:v>
                </c:pt>
                <c:pt idx="275">
                  <c:v>2130</c:v>
                </c:pt>
                <c:pt idx="276">
                  <c:v>2088</c:v>
                </c:pt>
                <c:pt idx="277">
                  <c:v>2130</c:v>
                </c:pt>
                <c:pt idx="278">
                  <c:v>2088</c:v>
                </c:pt>
                <c:pt idx="279">
                  <c:v>2130</c:v>
                </c:pt>
                <c:pt idx="280">
                  <c:v>2059</c:v>
                </c:pt>
                <c:pt idx="281">
                  <c:v>2160</c:v>
                </c:pt>
                <c:pt idx="282">
                  <c:v>2130</c:v>
                </c:pt>
                <c:pt idx="283">
                  <c:v>2059</c:v>
                </c:pt>
                <c:pt idx="284">
                  <c:v>2130</c:v>
                </c:pt>
                <c:pt idx="285">
                  <c:v>2059</c:v>
                </c:pt>
                <c:pt idx="286">
                  <c:v>2130</c:v>
                </c:pt>
                <c:pt idx="287">
                  <c:v>2059</c:v>
                </c:pt>
                <c:pt idx="288">
                  <c:v>2130</c:v>
                </c:pt>
                <c:pt idx="289">
                  <c:v>2059</c:v>
                </c:pt>
                <c:pt idx="290">
                  <c:v>2030</c:v>
                </c:pt>
                <c:pt idx="291">
                  <c:v>2059</c:v>
                </c:pt>
                <c:pt idx="292">
                  <c:v>2130</c:v>
                </c:pt>
                <c:pt idx="293">
                  <c:v>2030</c:v>
                </c:pt>
                <c:pt idx="294">
                  <c:v>2059</c:v>
                </c:pt>
                <c:pt idx="295">
                  <c:v>2100</c:v>
                </c:pt>
                <c:pt idx="296">
                  <c:v>2059</c:v>
                </c:pt>
                <c:pt idx="297">
                  <c:v>2030</c:v>
                </c:pt>
                <c:pt idx="298">
                  <c:v>2059</c:v>
                </c:pt>
                <c:pt idx="299">
                  <c:v>2100</c:v>
                </c:pt>
                <c:pt idx="300">
                  <c:v>2030</c:v>
                </c:pt>
                <c:pt idx="301">
                  <c:v>2130</c:v>
                </c:pt>
                <c:pt idx="302">
                  <c:v>2059</c:v>
                </c:pt>
                <c:pt idx="303">
                  <c:v>2100</c:v>
                </c:pt>
                <c:pt idx="304">
                  <c:v>2059</c:v>
                </c:pt>
                <c:pt idx="305">
                  <c:v>2030</c:v>
                </c:pt>
                <c:pt idx="306">
                  <c:v>2100</c:v>
                </c:pt>
                <c:pt idx="307">
                  <c:v>2030</c:v>
                </c:pt>
                <c:pt idx="308">
                  <c:v>2100</c:v>
                </c:pt>
                <c:pt idx="309">
                  <c:v>2030</c:v>
                </c:pt>
                <c:pt idx="310">
                  <c:v>2100</c:v>
                </c:pt>
                <c:pt idx="311">
                  <c:v>2030</c:v>
                </c:pt>
                <c:pt idx="312">
                  <c:v>2070</c:v>
                </c:pt>
                <c:pt idx="313">
                  <c:v>2001</c:v>
                </c:pt>
                <c:pt idx="314">
                  <c:v>2059</c:v>
                </c:pt>
                <c:pt idx="315">
                  <c:v>2070</c:v>
                </c:pt>
                <c:pt idx="316">
                  <c:v>2030</c:v>
                </c:pt>
                <c:pt idx="317">
                  <c:v>2030</c:v>
                </c:pt>
                <c:pt idx="318">
                  <c:v>2001</c:v>
                </c:pt>
                <c:pt idx="319">
                  <c:v>2070</c:v>
                </c:pt>
                <c:pt idx="320">
                  <c:v>2030</c:v>
                </c:pt>
                <c:pt idx="321">
                  <c:v>2001</c:v>
                </c:pt>
                <c:pt idx="322">
                  <c:v>2001</c:v>
                </c:pt>
                <c:pt idx="323">
                  <c:v>2100</c:v>
                </c:pt>
                <c:pt idx="324">
                  <c:v>2001</c:v>
                </c:pt>
                <c:pt idx="325">
                  <c:v>2070</c:v>
                </c:pt>
                <c:pt idx="326">
                  <c:v>2100</c:v>
                </c:pt>
                <c:pt idx="327">
                  <c:v>2001</c:v>
                </c:pt>
                <c:pt idx="328">
                  <c:v>2100</c:v>
                </c:pt>
                <c:pt idx="329">
                  <c:v>2001</c:v>
                </c:pt>
                <c:pt idx="330">
                  <c:v>2070</c:v>
                </c:pt>
                <c:pt idx="331">
                  <c:v>2030</c:v>
                </c:pt>
                <c:pt idx="332">
                  <c:v>2070</c:v>
                </c:pt>
                <c:pt idx="333">
                  <c:v>2001</c:v>
                </c:pt>
                <c:pt idx="334">
                  <c:v>2001</c:v>
                </c:pt>
                <c:pt idx="335">
                  <c:v>2001</c:v>
                </c:pt>
                <c:pt idx="336">
                  <c:v>2100</c:v>
                </c:pt>
                <c:pt idx="337">
                  <c:v>2070</c:v>
                </c:pt>
                <c:pt idx="338">
                  <c:v>2001</c:v>
                </c:pt>
                <c:pt idx="339">
                  <c:v>2070</c:v>
                </c:pt>
                <c:pt idx="340">
                  <c:v>2030</c:v>
                </c:pt>
                <c:pt idx="341">
                  <c:v>2001</c:v>
                </c:pt>
                <c:pt idx="342">
                  <c:v>2001</c:v>
                </c:pt>
                <c:pt idx="343">
                  <c:v>2070</c:v>
                </c:pt>
                <c:pt idx="344">
                  <c:v>2030</c:v>
                </c:pt>
                <c:pt idx="345">
                  <c:v>2001</c:v>
                </c:pt>
                <c:pt idx="346">
                  <c:v>2001</c:v>
                </c:pt>
                <c:pt idx="347">
                  <c:v>2070</c:v>
                </c:pt>
                <c:pt idx="348">
                  <c:v>2030</c:v>
                </c:pt>
                <c:pt idx="349">
                  <c:v>2001</c:v>
                </c:pt>
                <c:pt idx="350">
                  <c:v>2070</c:v>
                </c:pt>
                <c:pt idx="351">
                  <c:v>2030</c:v>
                </c:pt>
                <c:pt idx="352">
                  <c:v>2001</c:v>
                </c:pt>
                <c:pt idx="353">
                  <c:v>2001</c:v>
                </c:pt>
                <c:pt idx="354">
                  <c:v>2100</c:v>
                </c:pt>
                <c:pt idx="355">
                  <c:v>2030</c:v>
                </c:pt>
                <c:pt idx="356">
                  <c:v>2070</c:v>
                </c:pt>
                <c:pt idx="357">
                  <c:v>2001</c:v>
                </c:pt>
                <c:pt idx="358">
                  <c:v>2001</c:v>
                </c:pt>
                <c:pt idx="359">
                  <c:v>2100</c:v>
                </c:pt>
                <c:pt idx="360">
                  <c:v>2001</c:v>
                </c:pt>
                <c:pt idx="361">
                  <c:v>2070</c:v>
                </c:pt>
                <c:pt idx="362">
                  <c:v>2001</c:v>
                </c:pt>
                <c:pt idx="363">
                  <c:v>2070</c:v>
                </c:pt>
                <c:pt idx="364">
                  <c:v>2001</c:v>
                </c:pt>
                <c:pt idx="365">
                  <c:v>2001</c:v>
                </c:pt>
                <c:pt idx="366">
                  <c:v>2030</c:v>
                </c:pt>
                <c:pt idx="367">
                  <c:v>2070</c:v>
                </c:pt>
                <c:pt idx="368">
                  <c:v>1972</c:v>
                </c:pt>
                <c:pt idx="369">
                  <c:v>2001</c:v>
                </c:pt>
                <c:pt idx="370">
                  <c:v>2070</c:v>
                </c:pt>
                <c:pt idx="371">
                  <c:v>2001</c:v>
                </c:pt>
                <c:pt idx="372">
                  <c:v>2001</c:v>
                </c:pt>
                <c:pt idx="373">
                  <c:v>1421</c:v>
                </c:pt>
                <c:pt idx="374">
                  <c:v>660</c:v>
                </c:pt>
                <c:pt idx="375">
                  <c:v>464</c:v>
                </c:pt>
                <c:pt idx="376">
                  <c:v>480</c:v>
                </c:pt>
                <c:pt idx="377">
                  <c:v>435</c:v>
                </c:pt>
                <c:pt idx="378">
                  <c:v>480</c:v>
                </c:pt>
                <c:pt idx="379">
                  <c:v>464</c:v>
                </c:pt>
                <c:pt idx="380">
                  <c:v>450</c:v>
                </c:pt>
                <c:pt idx="381">
                  <c:v>480</c:v>
                </c:pt>
                <c:pt idx="382">
                  <c:v>464</c:v>
                </c:pt>
                <c:pt idx="383">
                  <c:v>480</c:v>
                </c:pt>
                <c:pt idx="384">
                  <c:v>435</c:v>
                </c:pt>
                <c:pt idx="385">
                  <c:v>480</c:v>
                </c:pt>
                <c:pt idx="386">
                  <c:v>464</c:v>
                </c:pt>
                <c:pt idx="387">
                  <c:v>480</c:v>
                </c:pt>
                <c:pt idx="388">
                  <c:v>464</c:v>
                </c:pt>
                <c:pt idx="389">
                  <c:v>480</c:v>
                </c:pt>
                <c:pt idx="390">
                  <c:v>464</c:v>
                </c:pt>
                <c:pt idx="391">
                  <c:v>480</c:v>
                </c:pt>
                <c:pt idx="392">
                  <c:v>464</c:v>
                </c:pt>
                <c:pt idx="393">
                  <c:v>464</c:v>
                </c:pt>
                <c:pt idx="394">
                  <c:v>15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</c:numCache>
            </c:numRef>
          </c:yVal>
          <c:smooth val="1"/>
        </c:ser>
        <c:axId val="98282496"/>
        <c:axId val="96966528"/>
      </c:scatterChart>
      <c:valAx>
        <c:axId val="98282496"/>
        <c:scaling>
          <c:orientation val="minMax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</a:t>
                </a:r>
                <a:r>
                  <a:rPr lang="en-US" baseline="0"/>
                  <a:t> (ms)</a:t>
                </a:r>
                <a:endParaRPr lang="en-US"/>
              </a:p>
            </c:rich>
          </c:tx>
        </c:title>
        <c:numFmt formatCode="0" sourceLinked="1"/>
        <c:tickLblPos val="nextTo"/>
        <c:crossAx val="96966528"/>
        <c:crosses val="autoZero"/>
        <c:crossBetween val="midCat"/>
      </c:valAx>
      <c:valAx>
        <c:axId val="96966528"/>
        <c:scaling>
          <c:orientation val="minMax"/>
        </c:scaling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otations</a:t>
                </a:r>
                <a:r>
                  <a:rPr lang="en-US" baseline="0"/>
                  <a:t> Per Minute (RPM)</a:t>
                </a:r>
                <a:endParaRPr lang="en-US"/>
              </a:p>
            </c:rich>
          </c:tx>
        </c:title>
        <c:numFmt formatCode="0" sourceLinked="1"/>
        <c:tickLblPos val="nextTo"/>
        <c:crossAx val="98282496"/>
        <c:crosses val="autoZero"/>
        <c:crossBetween val="midCat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4</Pages>
  <Words>1660</Words>
  <Characters>946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 Florida</dc:creator>
  <cp:lastModifiedBy>Tony Florida</cp:lastModifiedBy>
  <cp:revision>7</cp:revision>
  <dcterms:created xsi:type="dcterms:W3CDTF">2014-09-18T00:25:00Z</dcterms:created>
  <dcterms:modified xsi:type="dcterms:W3CDTF">2014-09-25T03:16:00Z</dcterms:modified>
</cp:coreProperties>
</file>